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75E4543" w14:textId="77777777" w:rsidR="003928E4" w:rsidRDefault="003928E4" w:rsidP="00D42AD6">
      <w:pPr>
        <w:jc w:val="center"/>
        <w:rPr>
          <w:b/>
          <w:bCs/>
        </w:rPr>
      </w:pPr>
    </w:p>
    <w:p w14:paraId="4BE3EE78" w14:textId="77777777" w:rsidR="00360BF1" w:rsidRDefault="00360BF1" w:rsidP="00D42AD6">
      <w:pPr>
        <w:jc w:val="center"/>
        <w:rPr>
          <w:b/>
          <w:bCs/>
        </w:rPr>
      </w:pPr>
    </w:p>
    <w:p w14:paraId="13878453" w14:textId="77777777" w:rsidR="00C15980" w:rsidRDefault="00C15980" w:rsidP="00D42AD6">
      <w:pPr>
        <w:jc w:val="center"/>
        <w:rPr>
          <w:b/>
          <w:bCs/>
        </w:rPr>
      </w:pPr>
    </w:p>
    <w:p w14:paraId="69B86C04" w14:textId="4D8C1D96" w:rsidR="00D42AD6" w:rsidRPr="00D42AD6" w:rsidRDefault="00D42AD6" w:rsidP="00D42AD6">
      <w:pPr>
        <w:jc w:val="center"/>
        <w:rPr>
          <w:b/>
          <w:bCs/>
        </w:rPr>
      </w:pPr>
      <w:r w:rsidRPr="00D42AD6">
        <w:rPr>
          <w:b/>
          <w:bCs/>
        </w:rPr>
        <w:t xml:space="preserve">Project 1 Prep </w:t>
      </w:r>
      <w:r w:rsidR="0069217B">
        <w:rPr>
          <w:b/>
          <w:bCs/>
        </w:rPr>
        <w:t>3</w:t>
      </w:r>
      <w:r w:rsidRPr="00D42AD6">
        <w:rPr>
          <w:b/>
          <w:bCs/>
        </w:rPr>
        <w:t xml:space="preserve"> Project By Devika Salvi</w:t>
      </w:r>
    </w:p>
    <w:p w14:paraId="69B86C05" w14:textId="77777777" w:rsidR="00D42AD6" w:rsidRDefault="00D42AD6" w:rsidP="00D42AD6">
      <w:pPr>
        <w:jc w:val="center"/>
        <w:rPr>
          <w:b/>
          <w:bCs/>
        </w:rPr>
      </w:pPr>
      <w:r w:rsidRPr="00D42AD6">
        <w:rPr>
          <w:b/>
          <w:bCs/>
        </w:rPr>
        <w:t>Batch 18</w:t>
      </w:r>
      <w:r w:rsidRPr="00D42AD6">
        <w:rPr>
          <w:b/>
          <w:bCs/>
          <w:vertAlign w:val="superscript"/>
        </w:rPr>
        <w:t>th</w:t>
      </w:r>
      <w:r w:rsidRPr="00D42AD6">
        <w:rPr>
          <w:b/>
          <w:bCs/>
        </w:rPr>
        <w:t xml:space="preserve"> February 2025</w:t>
      </w:r>
    </w:p>
    <w:p w14:paraId="0E0EA123" w14:textId="7378B483" w:rsidR="0018091A" w:rsidRDefault="0018091A" w:rsidP="00172074">
      <w:pPr>
        <w:rPr>
          <w:b/>
          <w:bCs/>
        </w:rPr>
      </w:pPr>
      <w:r w:rsidRPr="0018091A">
        <w:rPr>
          <w:b/>
          <w:bCs/>
        </w:rPr>
        <w:t>Question 1 – Functional Requirements</w:t>
      </w:r>
    </w:p>
    <w:p w14:paraId="38C8A9D6" w14:textId="77777777" w:rsidR="00427088" w:rsidRDefault="0029243E" w:rsidP="00427088">
      <w:pPr>
        <w:rPr>
          <w:b/>
          <w:bCs/>
        </w:rPr>
      </w:pPr>
      <w:r w:rsidRPr="0029243E">
        <w:rPr>
          <w:b/>
          <w:bCs/>
        </w:rPr>
        <w:t>Identify minimum 20 functional requirements</w:t>
      </w:r>
    </w:p>
    <w:p w14:paraId="3AEF42F7" w14:textId="05284C04" w:rsidR="00427088" w:rsidRPr="00427088" w:rsidRDefault="00427088" w:rsidP="00427088">
      <w:pPr>
        <w:rPr>
          <w:b/>
          <w:bCs/>
          <w:u w:val="single"/>
        </w:rPr>
      </w:pPr>
      <w:r w:rsidRPr="00427088">
        <w:rPr>
          <w:b/>
          <w:bCs/>
          <w:u w:val="single"/>
        </w:rPr>
        <w:t>Functional Requirements</w:t>
      </w:r>
    </w:p>
    <w:p w14:paraId="07E8BEFF" w14:textId="77777777" w:rsidR="00427088" w:rsidRPr="00427088" w:rsidRDefault="00427088" w:rsidP="00427088">
      <w:r w:rsidRPr="00427088">
        <w:t>These are the requirements that describe the specific features and operations that a system must provide to meet business and user needs. They focus on what the system should do and outline the interactions between the system and its users.</w:t>
      </w:r>
    </w:p>
    <w:p w14:paraId="06F3F822" w14:textId="77777777" w:rsidR="00427088" w:rsidRPr="00427088" w:rsidRDefault="00427088" w:rsidP="00427088">
      <w:pPr>
        <w:numPr>
          <w:ilvl w:val="0"/>
          <w:numId w:val="27"/>
        </w:numPr>
      </w:pPr>
      <w:r w:rsidRPr="00427088">
        <w:t>Typical examples include user authentication, data entry and processing, search functionality, payment handling, and report generation.</w:t>
      </w:r>
    </w:p>
    <w:p w14:paraId="0690DBF7" w14:textId="707CADF4" w:rsidR="00427088" w:rsidRDefault="00427088" w:rsidP="00172074">
      <w:pPr>
        <w:numPr>
          <w:ilvl w:val="0"/>
          <w:numId w:val="28"/>
        </w:numPr>
      </w:pPr>
      <w:r w:rsidRPr="00427088">
        <w:t>Unlike non-functional requirements, these are the features explicitly requested by users and can be directly observed in the final product.</w:t>
      </w:r>
    </w:p>
    <w:p w14:paraId="11A6A797" w14:textId="7A06F384" w:rsidR="00A70919" w:rsidRPr="00A70919" w:rsidRDefault="00A70919" w:rsidP="00A70919">
      <w:pPr>
        <w:rPr>
          <w:b/>
          <w:bCs/>
          <w:u w:val="single"/>
        </w:rPr>
      </w:pPr>
      <w:r w:rsidRPr="00A70919">
        <w:rPr>
          <w:b/>
          <w:bCs/>
          <w:u w:val="single"/>
        </w:rPr>
        <w:t>Examples of Functional Requirements:</w:t>
      </w:r>
    </w:p>
    <w:p w14:paraId="41780D6B" w14:textId="77777777" w:rsidR="00A70919" w:rsidRPr="00A70919" w:rsidRDefault="00A70919" w:rsidP="00A70919">
      <w:pPr>
        <w:numPr>
          <w:ilvl w:val="0"/>
          <w:numId w:val="31"/>
        </w:numPr>
      </w:pPr>
      <w:r w:rsidRPr="00A70919">
        <w:t>Users should be able to log in with their username and password.</w:t>
      </w:r>
    </w:p>
    <w:p w14:paraId="35A7993D" w14:textId="77777777" w:rsidR="00A70919" w:rsidRPr="00A70919" w:rsidRDefault="00A70919" w:rsidP="00A70919">
      <w:pPr>
        <w:numPr>
          <w:ilvl w:val="0"/>
          <w:numId w:val="32"/>
        </w:numPr>
      </w:pPr>
      <w:r w:rsidRPr="00A70919">
        <w:t>Users should be able to check their account balance.</w:t>
      </w:r>
    </w:p>
    <w:p w14:paraId="79AE8B0E" w14:textId="77777777" w:rsidR="00A70919" w:rsidRDefault="00A70919" w:rsidP="00A70919">
      <w:pPr>
        <w:numPr>
          <w:ilvl w:val="0"/>
          <w:numId w:val="33"/>
        </w:numPr>
      </w:pPr>
      <w:r w:rsidRPr="00A70919">
        <w:t>Users should receive notifications after making a transaction.</w:t>
      </w:r>
    </w:p>
    <w:tbl>
      <w:tblPr>
        <w:tblStyle w:val="TableGrid"/>
        <w:tblW w:w="0" w:type="auto"/>
        <w:tblLook w:val="04A0" w:firstRow="1" w:lastRow="0" w:firstColumn="1" w:lastColumn="0" w:noHBand="0" w:noVBand="1"/>
      </w:tblPr>
      <w:tblGrid>
        <w:gridCol w:w="1413"/>
        <w:gridCol w:w="4678"/>
        <w:gridCol w:w="5589"/>
      </w:tblGrid>
      <w:tr w:rsidR="009E2F35" w14:paraId="08E9B413" w14:textId="77777777" w:rsidTr="009E2F35">
        <w:tc>
          <w:tcPr>
            <w:tcW w:w="1413" w:type="dxa"/>
          </w:tcPr>
          <w:p w14:paraId="0049CE9E" w14:textId="560C82D6" w:rsidR="009E2F35" w:rsidRPr="00A777F3" w:rsidRDefault="000B72EE" w:rsidP="00696D93">
            <w:pPr>
              <w:rPr>
                <w:b/>
                <w:bCs/>
              </w:rPr>
            </w:pPr>
            <w:r w:rsidRPr="00A777F3">
              <w:rPr>
                <w:b/>
                <w:bCs/>
              </w:rPr>
              <w:t>Req ID</w:t>
            </w:r>
          </w:p>
        </w:tc>
        <w:tc>
          <w:tcPr>
            <w:tcW w:w="4678" w:type="dxa"/>
          </w:tcPr>
          <w:p w14:paraId="2A882F62" w14:textId="324BD6B3" w:rsidR="009E2F35" w:rsidRPr="00A777F3" w:rsidRDefault="000B72EE" w:rsidP="00696D93">
            <w:pPr>
              <w:rPr>
                <w:b/>
                <w:bCs/>
              </w:rPr>
            </w:pPr>
            <w:r w:rsidRPr="00A777F3">
              <w:rPr>
                <w:b/>
                <w:bCs/>
              </w:rPr>
              <w:t>Reg Name</w:t>
            </w:r>
          </w:p>
        </w:tc>
        <w:tc>
          <w:tcPr>
            <w:tcW w:w="5589" w:type="dxa"/>
          </w:tcPr>
          <w:p w14:paraId="458E8DFB" w14:textId="4A0306E5" w:rsidR="009E2F35" w:rsidRPr="00A777F3" w:rsidRDefault="000B72EE" w:rsidP="00696D93">
            <w:pPr>
              <w:rPr>
                <w:b/>
                <w:bCs/>
              </w:rPr>
            </w:pPr>
            <w:r w:rsidRPr="00A777F3">
              <w:rPr>
                <w:b/>
                <w:bCs/>
              </w:rPr>
              <w:t>Request Description</w:t>
            </w:r>
          </w:p>
        </w:tc>
      </w:tr>
      <w:tr w:rsidR="009E2F35" w14:paraId="669CDB85" w14:textId="77777777" w:rsidTr="009E2F35">
        <w:tc>
          <w:tcPr>
            <w:tcW w:w="1413" w:type="dxa"/>
          </w:tcPr>
          <w:p w14:paraId="08ADE0DF" w14:textId="4EC22E52" w:rsidR="009E2F35" w:rsidRDefault="00125297" w:rsidP="00696D93">
            <w:r>
              <w:t>FR001</w:t>
            </w:r>
          </w:p>
        </w:tc>
        <w:tc>
          <w:tcPr>
            <w:tcW w:w="4678" w:type="dxa"/>
          </w:tcPr>
          <w:p w14:paraId="119885AF" w14:textId="57A39CDA" w:rsidR="009E2F35" w:rsidRDefault="00645038" w:rsidP="00696D93">
            <w:r>
              <w:t>New User Registration</w:t>
            </w:r>
          </w:p>
        </w:tc>
        <w:tc>
          <w:tcPr>
            <w:tcW w:w="5589" w:type="dxa"/>
          </w:tcPr>
          <w:p w14:paraId="234D46AB" w14:textId="6D356D42" w:rsidR="009E2F35" w:rsidRDefault="00194294" w:rsidP="00696D93">
            <w:r>
              <w:t xml:space="preserve">New User Should be </w:t>
            </w:r>
            <w:r w:rsidR="004C4938">
              <w:t>able to Register for the Application</w:t>
            </w:r>
          </w:p>
        </w:tc>
      </w:tr>
      <w:tr w:rsidR="009E2F35" w14:paraId="45360148" w14:textId="77777777" w:rsidTr="009E2F35">
        <w:tc>
          <w:tcPr>
            <w:tcW w:w="1413" w:type="dxa"/>
          </w:tcPr>
          <w:p w14:paraId="2A9E6F82" w14:textId="41485175" w:rsidR="009E2F35" w:rsidRDefault="00125297" w:rsidP="00696D93">
            <w:r>
              <w:t>FR002</w:t>
            </w:r>
          </w:p>
        </w:tc>
        <w:tc>
          <w:tcPr>
            <w:tcW w:w="4678" w:type="dxa"/>
          </w:tcPr>
          <w:p w14:paraId="1B28A12D" w14:textId="63A22E07" w:rsidR="009E2F35" w:rsidRDefault="00645038" w:rsidP="00696D93">
            <w:r>
              <w:t>User Login</w:t>
            </w:r>
          </w:p>
        </w:tc>
        <w:tc>
          <w:tcPr>
            <w:tcW w:w="5589" w:type="dxa"/>
          </w:tcPr>
          <w:p w14:paraId="00BBF1C0" w14:textId="39ACDAD0" w:rsidR="009E2F35" w:rsidRDefault="004C4938" w:rsidP="00696D93">
            <w:r>
              <w:t xml:space="preserve">User Should be able to Login in the Application </w:t>
            </w:r>
          </w:p>
        </w:tc>
      </w:tr>
      <w:tr w:rsidR="009E2F35" w14:paraId="64CE7CF7" w14:textId="77777777" w:rsidTr="009E2F35">
        <w:tc>
          <w:tcPr>
            <w:tcW w:w="1413" w:type="dxa"/>
          </w:tcPr>
          <w:p w14:paraId="43DBF947" w14:textId="17EDD568" w:rsidR="009E2F35" w:rsidRDefault="00125297" w:rsidP="00696D93">
            <w:r>
              <w:t>FR003</w:t>
            </w:r>
          </w:p>
        </w:tc>
        <w:tc>
          <w:tcPr>
            <w:tcW w:w="4678" w:type="dxa"/>
          </w:tcPr>
          <w:p w14:paraId="68F70117" w14:textId="4F94BBDD" w:rsidR="009E2F35" w:rsidRDefault="00AD630F" w:rsidP="00696D93">
            <w:r>
              <w:t>Search for Products</w:t>
            </w:r>
          </w:p>
        </w:tc>
        <w:tc>
          <w:tcPr>
            <w:tcW w:w="5589" w:type="dxa"/>
          </w:tcPr>
          <w:p w14:paraId="66F1C990" w14:textId="0A17EFD1" w:rsidR="009E2F35" w:rsidRDefault="0024647E" w:rsidP="00696D93">
            <w:r>
              <w:t>User Should be able to search and Browse for desired application</w:t>
            </w:r>
          </w:p>
        </w:tc>
      </w:tr>
      <w:tr w:rsidR="009E2F35" w14:paraId="01E337E2" w14:textId="77777777" w:rsidTr="009E2F35">
        <w:tc>
          <w:tcPr>
            <w:tcW w:w="1413" w:type="dxa"/>
          </w:tcPr>
          <w:p w14:paraId="609CFFE5" w14:textId="64FBD1A1" w:rsidR="009E2F35" w:rsidRDefault="00125297" w:rsidP="00696D93">
            <w:r>
              <w:t>FR004</w:t>
            </w:r>
          </w:p>
        </w:tc>
        <w:tc>
          <w:tcPr>
            <w:tcW w:w="4678" w:type="dxa"/>
          </w:tcPr>
          <w:p w14:paraId="0211F12D" w14:textId="55A48039" w:rsidR="009E2F35" w:rsidRDefault="00AD630F" w:rsidP="00696D93">
            <w:r>
              <w:t xml:space="preserve">Add To Cart </w:t>
            </w:r>
          </w:p>
        </w:tc>
        <w:tc>
          <w:tcPr>
            <w:tcW w:w="5589" w:type="dxa"/>
          </w:tcPr>
          <w:p w14:paraId="055DFDEE" w14:textId="511D4E65" w:rsidR="009E2F35" w:rsidRDefault="0024647E" w:rsidP="00696D93">
            <w:r>
              <w:t xml:space="preserve">User should be able to add products to cart </w:t>
            </w:r>
          </w:p>
        </w:tc>
      </w:tr>
      <w:tr w:rsidR="009E2F35" w14:paraId="65AF7005" w14:textId="77777777" w:rsidTr="009E2F35">
        <w:tc>
          <w:tcPr>
            <w:tcW w:w="1413" w:type="dxa"/>
          </w:tcPr>
          <w:p w14:paraId="04E387DA" w14:textId="55771FA5" w:rsidR="009E2F35" w:rsidRDefault="00125297" w:rsidP="00696D93">
            <w:r>
              <w:t>FR005</w:t>
            </w:r>
          </w:p>
        </w:tc>
        <w:tc>
          <w:tcPr>
            <w:tcW w:w="4678" w:type="dxa"/>
          </w:tcPr>
          <w:p w14:paraId="27DF679B" w14:textId="17A16532" w:rsidR="009E2F35" w:rsidRDefault="00AD630F" w:rsidP="00696D93">
            <w:r>
              <w:t>Add to Wishlist</w:t>
            </w:r>
          </w:p>
        </w:tc>
        <w:tc>
          <w:tcPr>
            <w:tcW w:w="5589" w:type="dxa"/>
          </w:tcPr>
          <w:p w14:paraId="40966BB9" w14:textId="5C8805D2" w:rsidR="009E2F35" w:rsidRDefault="0024647E" w:rsidP="00696D93">
            <w:r>
              <w:t xml:space="preserve">User Should be able </w:t>
            </w:r>
            <w:r w:rsidR="00051EE0">
              <w:t xml:space="preserve">to Add products to wishlist </w:t>
            </w:r>
          </w:p>
        </w:tc>
      </w:tr>
      <w:tr w:rsidR="009E2F35" w14:paraId="6FFC8787" w14:textId="77777777" w:rsidTr="009E2F35">
        <w:tc>
          <w:tcPr>
            <w:tcW w:w="1413" w:type="dxa"/>
          </w:tcPr>
          <w:p w14:paraId="16696B87" w14:textId="78805211" w:rsidR="009E2F35" w:rsidRDefault="00125297" w:rsidP="00696D93">
            <w:r>
              <w:t>FR006</w:t>
            </w:r>
          </w:p>
        </w:tc>
        <w:tc>
          <w:tcPr>
            <w:tcW w:w="4678" w:type="dxa"/>
          </w:tcPr>
          <w:p w14:paraId="654EC93F" w14:textId="03E064B1" w:rsidR="009E2F35" w:rsidRDefault="00391BD7" w:rsidP="00696D93">
            <w:r>
              <w:t>Product S</w:t>
            </w:r>
            <w:r w:rsidR="00CD69F0">
              <w:t>u</w:t>
            </w:r>
            <w:r>
              <w:t>ggestions</w:t>
            </w:r>
          </w:p>
        </w:tc>
        <w:tc>
          <w:tcPr>
            <w:tcW w:w="5589" w:type="dxa"/>
          </w:tcPr>
          <w:p w14:paraId="1A8B605D" w14:textId="2A683815" w:rsidR="009E2F35" w:rsidRDefault="00DF38B2" w:rsidP="00696D93">
            <w:r>
              <w:t>User should receive suggestions</w:t>
            </w:r>
            <w:r w:rsidR="003A38AC">
              <w:t xml:space="preserve"> for</w:t>
            </w:r>
            <w:r>
              <w:t xml:space="preserve"> product</w:t>
            </w:r>
            <w:r w:rsidR="003A38AC">
              <w:t>s</w:t>
            </w:r>
          </w:p>
        </w:tc>
      </w:tr>
      <w:tr w:rsidR="009E2F35" w14:paraId="6041CB78" w14:textId="77777777" w:rsidTr="009E2F35">
        <w:tc>
          <w:tcPr>
            <w:tcW w:w="1413" w:type="dxa"/>
          </w:tcPr>
          <w:p w14:paraId="45E84BA4" w14:textId="6CB97396" w:rsidR="009E2F35" w:rsidRDefault="00125297" w:rsidP="00696D93">
            <w:r>
              <w:t>FR007</w:t>
            </w:r>
          </w:p>
        </w:tc>
        <w:tc>
          <w:tcPr>
            <w:tcW w:w="4678" w:type="dxa"/>
          </w:tcPr>
          <w:p w14:paraId="7BAAA752" w14:textId="6841B41A" w:rsidR="009E2F35" w:rsidRDefault="00CD69F0" w:rsidP="00696D93">
            <w:r>
              <w:t>Payment</w:t>
            </w:r>
          </w:p>
        </w:tc>
        <w:tc>
          <w:tcPr>
            <w:tcW w:w="5589" w:type="dxa"/>
          </w:tcPr>
          <w:p w14:paraId="5CE1DF56" w14:textId="27DEF05A" w:rsidR="009E2F35" w:rsidRDefault="003A38AC" w:rsidP="00696D93">
            <w:r>
              <w:t>User should be able to</w:t>
            </w:r>
            <w:r w:rsidR="00E856A2">
              <w:t xml:space="preserve"> get mayment mode options</w:t>
            </w:r>
          </w:p>
        </w:tc>
      </w:tr>
      <w:tr w:rsidR="009E2F35" w14:paraId="1EEA72EF" w14:textId="77777777" w:rsidTr="009E2F35">
        <w:tc>
          <w:tcPr>
            <w:tcW w:w="1413" w:type="dxa"/>
          </w:tcPr>
          <w:p w14:paraId="5727A3A4" w14:textId="3BC385A3" w:rsidR="009E2F35" w:rsidRDefault="00125297" w:rsidP="00696D93">
            <w:r>
              <w:t>FR00</w:t>
            </w:r>
            <w:r w:rsidR="00194294">
              <w:t>8</w:t>
            </w:r>
          </w:p>
        </w:tc>
        <w:tc>
          <w:tcPr>
            <w:tcW w:w="4678" w:type="dxa"/>
          </w:tcPr>
          <w:p w14:paraId="26BDBDBF" w14:textId="33395A33" w:rsidR="009E2F35" w:rsidRDefault="007E4B46" w:rsidP="00696D93">
            <w:r>
              <w:t>Product Filters</w:t>
            </w:r>
          </w:p>
        </w:tc>
        <w:tc>
          <w:tcPr>
            <w:tcW w:w="5589" w:type="dxa"/>
          </w:tcPr>
          <w:p w14:paraId="582502D4" w14:textId="0F0197A4" w:rsidR="009E2F35" w:rsidRDefault="00E856A2" w:rsidP="00696D93">
            <w:r>
              <w:t>User should be able to search products by adding various filters</w:t>
            </w:r>
          </w:p>
        </w:tc>
      </w:tr>
      <w:tr w:rsidR="009E2F35" w14:paraId="3AEBBAE7" w14:textId="77777777" w:rsidTr="009E2F35">
        <w:tc>
          <w:tcPr>
            <w:tcW w:w="1413" w:type="dxa"/>
          </w:tcPr>
          <w:p w14:paraId="2347EE3A" w14:textId="00372A01" w:rsidR="009E2F35" w:rsidRDefault="00125297" w:rsidP="00696D93">
            <w:r>
              <w:t>FR00</w:t>
            </w:r>
            <w:r w:rsidR="00194294">
              <w:t>9</w:t>
            </w:r>
          </w:p>
        </w:tc>
        <w:tc>
          <w:tcPr>
            <w:tcW w:w="4678" w:type="dxa"/>
          </w:tcPr>
          <w:p w14:paraId="198AF1C7" w14:textId="0C6CF460" w:rsidR="009E2F35" w:rsidRDefault="00C369D0" w:rsidP="00696D93">
            <w:r>
              <w:t xml:space="preserve">Buy Products </w:t>
            </w:r>
          </w:p>
        </w:tc>
        <w:tc>
          <w:tcPr>
            <w:tcW w:w="5589" w:type="dxa"/>
          </w:tcPr>
          <w:p w14:paraId="026A1672" w14:textId="50E6880E" w:rsidR="009E2F35" w:rsidRDefault="006D4363" w:rsidP="00696D93">
            <w:r>
              <w:t>User should be able to purchase products</w:t>
            </w:r>
          </w:p>
        </w:tc>
      </w:tr>
      <w:tr w:rsidR="009E2F35" w14:paraId="6041D7BC" w14:textId="77777777" w:rsidTr="009E2F35">
        <w:tc>
          <w:tcPr>
            <w:tcW w:w="1413" w:type="dxa"/>
          </w:tcPr>
          <w:p w14:paraId="006DFF33" w14:textId="5E9905D9" w:rsidR="009E2F35" w:rsidRDefault="00125297" w:rsidP="00696D93">
            <w:r>
              <w:t>FR00</w:t>
            </w:r>
            <w:r w:rsidR="00194294">
              <w:t>10</w:t>
            </w:r>
          </w:p>
        </w:tc>
        <w:tc>
          <w:tcPr>
            <w:tcW w:w="4678" w:type="dxa"/>
          </w:tcPr>
          <w:p w14:paraId="16E3F264" w14:textId="49EA69B9" w:rsidR="009E2F35" w:rsidRDefault="00F23A2C" w:rsidP="00696D93">
            <w:r>
              <w:t xml:space="preserve">Email Confirmation of Order </w:t>
            </w:r>
          </w:p>
        </w:tc>
        <w:tc>
          <w:tcPr>
            <w:tcW w:w="5589" w:type="dxa"/>
          </w:tcPr>
          <w:p w14:paraId="41D695E9" w14:textId="23E91CE7" w:rsidR="009E2F35" w:rsidRDefault="006D4363" w:rsidP="00696D93">
            <w:r>
              <w:t xml:space="preserve">User should receive Order Conifirmation on </w:t>
            </w:r>
            <w:r w:rsidR="00C160ED">
              <w:t>E</w:t>
            </w:r>
            <w:r>
              <w:t xml:space="preserve">mail </w:t>
            </w:r>
          </w:p>
        </w:tc>
      </w:tr>
      <w:tr w:rsidR="009E2F35" w14:paraId="4505049F" w14:textId="77777777" w:rsidTr="009E2F35">
        <w:tc>
          <w:tcPr>
            <w:tcW w:w="1413" w:type="dxa"/>
          </w:tcPr>
          <w:p w14:paraId="58FE1F69" w14:textId="33D2A3F9" w:rsidR="009E2F35" w:rsidRDefault="00125297" w:rsidP="00696D93">
            <w:r>
              <w:t>FR001</w:t>
            </w:r>
            <w:r w:rsidR="00194294">
              <w:t>1</w:t>
            </w:r>
          </w:p>
        </w:tc>
        <w:tc>
          <w:tcPr>
            <w:tcW w:w="4678" w:type="dxa"/>
          </w:tcPr>
          <w:p w14:paraId="2807F05D" w14:textId="00A6F911" w:rsidR="009E2F35" w:rsidRDefault="00F23A2C" w:rsidP="00696D93">
            <w:r>
              <w:t xml:space="preserve">Track the Order </w:t>
            </w:r>
          </w:p>
        </w:tc>
        <w:tc>
          <w:tcPr>
            <w:tcW w:w="5589" w:type="dxa"/>
          </w:tcPr>
          <w:p w14:paraId="539CE4DE" w14:textId="49AA2E13" w:rsidR="009E2F35" w:rsidRDefault="00C160ED" w:rsidP="00696D93">
            <w:r>
              <w:t>User should be able to track and receive updates of order</w:t>
            </w:r>
          </w:p>
        </w:tc>
      </w:tr>
      <w:tr w:rsidR="009E2F35" w14:paraId="011D08EC" w14:textId="77777777" w:rsidTr="009E2F35">
        <w:tc>
          <w:tcPr>
            <w:tcW w:w="1413" w:type="dxa"/>
          </w:tcPr>
          <w:p w14:paraId="6C8F17C8" w14:textId="3B0D7766" w:rsidR="009E2F35" w:rsidRDefault="00125297" w:rsidP="00696D93">
            <w:r>
              <w:t>FR001</w:t>
            </w:r>
            <w:r w:rsidR="00194294">
              <w:t>2</w:t>
            </w:r>
          </w:p>
        </w:tc>
        <w:tc>
          <w:tcPr>
            <w:tcW w:w="4678" w:type="dxa"/>
          </w:tcPr>
          <w:p w14:paraId="4890538F" w14:textId="2CD9F5FD" w:rsidR="009E2F35" w:rsidRDefault="00766A7B" w:rsidP="00696D93">
            <w:r>
              <w:t>Enter Multiple Addresses</w:t>
            </w:r>
          </w:p>
        </w:tc>
        <w:tc>
          <w:tcPr>
            <w:tcW w:w="5589" w:type="dxa"/>
          </w:tcPr>
          <w:p w14:paraId="63E2712F" w14:textId="076B7144" w:rsidR="009E2F35" w:rsidRDefault="00C160ED" w:rsidP="00696D93">
            <w:r>
              <w:t>User should be able to add multiple address and choose any one address amongst them while placing the order</w:t>
            </w:r>
          </w:p>
        </w:tc>
      </w:tr>
      <w:tr w:rsidR="009E2F35" w14:paraId="4525073B" w14:textId="77777777" w:rsidTr="009E2F35">
        <w:tc>
          <w:tcPr>
            <w:tcW w:w="1413" w:type="dxa"/>
          </w:tcPr>
          <w:p w14:paraId="51EBE7FA" w14:textId="37D597E4" w:rsidR="009E2F35" w:rsidRDefault="00125297" w:rsidP="00696D93">
            <w:r>
              <w:t>FR001</w:t>
            </w:r>
            <w:r w:rsidR="00194294">
              <w:t>3</w:t>
            </w:r>
          </w:p>
        </w:tc>
        <w:tc>
          <w:tcPr>
            <w:tcW w:w="4678" w:type="dxa"/>
          </w:tcPr>
          <w:p w14:paraId="622F3C09" w14:textId="7AAD3BBA" w:rsidR="009E2F35" w:rsidRDefault="00573AE9" w:rsidP="00696D93">
            <w:r>
              <w:t>Report</w:t>
            </w:r>
            <w:r w:rsidR="00CC3077">
              <w:t>s</w:t>
            </w:r>
            <w:r>
              <w:t xml:space="preserve"> of Orders Received </w:t>
            </w:r>
          </w:p>
        </w:tc>
        <w:tc>
          <w:tcPr>
            <w:tcW w:w="5589" w:type="dxa"/>
          </w:tcPr>
          <w:p w14:paraId="491EFEE2" w14:textId="378778A8" w:rsidR="009E2F35" w:rsidRDefault="00CC7EF8" w:rsidP="00696D93">
            <w:r>
              <w:t>Manufacturer needs to receive Order Reports to get it Deliver</w:t>
            </w:r>
            <w:r w:rsidR="005446A9">
              <w:t xml:space="preserve">ed </w:t>
            </w:r>
          </w:p>
        </w:tc>
      </w:tr>
      <w:tr w:rsidR="009E2F35" w14:paraId="7A3BE934" w14:textId="77777777" w:rsidTr="009E2F35">
        <w:tc>
          <w:tcPr>
            <w:tcW w:w="1413" w:type="dxa"/>
          </w:tcPr>
          <w:p w14:paraId="38934830" w14:textId="25E1D638" w:rsidR="009E2F35" w:rsidRDefault="00125297" w:rsidP="00696D93">
            <w:r>
              <w:t>FR001</w:t>
            </w:r>
            <w:r w:rsidR="00194294">
              <w:t>4</w:t>
            </w:r>
          </w:p>
        </w:tc>
        <w:tc>
          <w:tcPr>
            <w:tcW w:w="4678" w:type="dxa"/>
          </w:tcPr>
          <w:p w14:paraId="0545268B" w14:textId="082BA840" w:rsidR="009E2F35" w:rsidRDefault="00573AE9" w:rsidP="00696D93">
            <w:r>
              <w:t xml:space="preserve">Add Coupons </w:t>
            </w:r>
          </w:p>
        </w:tc>
        <w:tc>
          <w:tcPr>
            <w:tcW w:w="5589" w:type="dxa"/>
          </w:tcPr>
          <w:p w14:paraId="48E45273" w14:textId="3E4861AE" w:rsidR="009E2F35" w:rsidRDefault="005446A9" w:rsidP="00696D93">
            <w:r>
              <w:t>User should be able to add Coupons or Codes before Buying</w:t>
            </w:r>
            <w:r w:rsidR="00A40FFD">
              <w:t xml:space="preserve"> in case.</w:t>
            </w:r>
          </w:p>
        </w:tc>
      </w:tr>
      <w:tr w:rsidR="009E2F35" w14:paraId="41E6F3B4" w14:textId="77777777" w:rsidTr="009E2F35">
        <w:tc>
          <w:tcPr>
            <w:tcW w:w="1413" w:type="dxa"/>
          </w:tcPr>
          <w:p w14:paraId="676E7184" w14:textId="7BB1BA57" w:rsidR="009E2F35" w:rsidRDefault="00125297" w:rsidP="00696D93">
            <w:r>
              <w:t>FR</w:t>
            </w:r>
            <w:r w:rsidR="00194294">
              <w:t>0015</w:t>
            </w:r>
          </w:p>
        </w:tc>
        <w:tc>
          <w:tcPr>
            <w:tcW w:w="4678" w:type="dxa"/>
          </w:tcPr>
          <w:p w14:paraId="1305B816" w14:textId="0D645FC4" w:rsidR="009E2F35" w:rsidRDefault="00903791" w:rsidP="00696D93">
            <w:r>
              <w:t>Edit</w:t>
            </w:r>
            <w:r w:rsidR="00DE23F4">
              <w:t xml:space="preserve"> </w:t>
            </w:r>
            <w:r w:rsidR="00CC3077">
              <w:t>Product</w:t>
            </w:r>
            <w:r w:rsidR="00DE23F4">
              <w:t>s to</w:t>
            </w:r>
            <w:r w:rsidR="00CC3077">
              <w:t xml:space="preserve"> Catalogue </w:t>
            </w:r>
          </w:p>
        </w:tc>
        <w:tc>
          <w:tcPr>
            <w:tcW w:w="5589" w:type="dxa"/>
          </w:tcPr>
          <w:p w14:paraId="5D73E361" w14:textId="49A3B95C" w:rsidR="009E2F35" w:rsidRDefault="00A40FFD" w:rsidP="00696D93">
            <w:r>
              <w:t>Manufacturers needs to add their products to Catalog</w:t>
            </w:r>
            <w:r w:rsidR="00903791">
              <w:t>ue</w:t>
            </w:r>
          </w:p>
        </w:tc>
      </w:tr>
      <w:tr w:rsidR="009E2F35" w14:paraId="56EA1D5F" w14:textId="77777777" w:rsidTr="009E2F35">
        <w:tc>
          <w:tcPr>
            <w:tcW w:w="1413" w:type="dxa"/>
          </w:tcPr>
          <w:p w14:paraId="542016B5" w14:textId="4B18E884" w:rsidR="009E2F35" w:rsidRDefault="00194294" w:rsidP="00696D93">
            <w:r>
              <w:t>FR0016</w:t>
            </w:r>
          </w:p>
        </w:tc>
        <w:tc>
          <w:tcPr>
            <w:tcW w:w="4678" w:type="dxa"/>
          </w:tcPr>
          <w:p w14:paraId="6E14012E" w14:textId="004E3D75" w:rsidR="009E2F35" w:rsidRDefault="00DE23F4" w:rsidP="00696D93">
            <w:r>
              <w:t xml:space="preserve">Edit Product Details </w:t>
            </w:r>
          </w:p>
        </w:tc>
        <w:tc>
          <w:tcPr>
            <w:tcW w:w="5589" w:type="dxa"/>
          </w:tcPr>
          <w:p w14:paraId="107E4357" w14:textId="2050D16D" w:rsidR="009E2F35" w:rsidRDefault="009B6690" w:rsidP="00696D93">
            <w:r>
              <w:t xml:space="preserve">Manufacturers needs to Edit Product Details in </w:t>
            </w:r>
            <w:r w:rsidR="00903791">
              <w:t>Catalogue</w:t>
            </w:r>
          </w:p>
        </w:tc>
      </w:tr>
      <w:tr w:rsidR="009E2F35" w14:paraId="7E8E5877" w14:textId="77777777" w:rsidTr="009E2F35">
        <w:tc>
          <w:tcPr>
            <w:tcW w:w="1413" w:type="dxa"/>
          </w:tcPr>
          <w:p w14:paraId="6E75AB43" w14:textId="130B8555" w:rsidR="009E2F35" w:rsidRDefault="00194294" w:rsidP="00696D93">
            <w:r>
              <w:t>FR0017</w:t>
            </w:r>
          </w:p>
        </w:tc>
        <w:tc>
          <w:tcPr>
            <w:tcW w:w="4678" w:type="dxa"/>
          </w:tcPr>
          <w:p w14:paraId="33381CCE" w14:textId="59FB9B84" w:rsidR="009E2F35" w:rsidRDefault="00F508FB" w:rsidP="00696D93">
            <w:r>
              <w:t xml:space="preserve">Sell Products </w:t>
            </w:r>
          </w:p>
        </w:tc>
        <w:tc>
          <w:tcPr>
            <w:tcW w:w="5589" w:type="dxa"/>
          </w:tcPr>
          <w:p w14:paraId="0AB5E13B" w14:textId="5540DEE3" w:rsidR="009E2F35" w:rsidRDefault="00606E71" w:rsidP="00696D93">
            <w:r>
              <w:t>Farmers</w:t>
            </w:r>
            <w:r w:rsidR="00903791">
              <w:t xml:space="preserve"> </w:t>
            </w:r>
            <w:r>
              <w:t>Should be able</w:t>
            </w:r>
            <w:r w:rsidR="00903791">
              <w:t xml:space="preserve"> to Sells Prod</w:t>
            </w:r>
            <w:r>
              <w:t>uc</w:t>
            </w:r>
            <w:r w:rsidR="00903791">
              <w:t>ts</w:t>
            </w:r>
          </w:p>
        </w:tc>
      </w:tr>
      <w:tr w:rsidR="009E2F35" w14:paraId="222C195C" w14:textId="77777777" w:rsidTr="009E2F35">
        <w:tc>
          <w:tcPr>
            <w:tcW w:w="1413" w:type="dxa"/>
          </w:tcPr>
          <w:p w14:paraId="35E4CABC" w14:textId="45BF2795" w:rsidR="009E2F35" w:rsidRDefault="00194294" w:rsidP="00696D93">
            <w:r>
              <w:t>FR0018</w:t>
            </w:r>
          </w:p>
        </w:tc>
        <w:tc>
          <w:tcPr>
            <w:tcW w:w="4678" w:type="dxa"/>
          </w:tcPr>
          <w:p w14:paraId="254271BB" w14:textId="2003038C" w:rsidR="009E2F35" w:rsidRDefault="007E4B46" w:rsidP="00696D93">
            <w:r>
              <w:t xml:space="preserve">Search Products through Images </w:t>
            </w:r>
          </w:p>
        </w:tc>
        <w:tc>
          <w:tcPr>
            <w:tcW w:w="5589" w:type="dxa"/>
          </w:tcPr>
          <w:p w14:paraId="0111C7D6" w14:textId="70437FB5" w:rsidR="009E2F35" w:rsidRDefault="00606E71" w:rsidP="00696D93">
            <w:r>
              <w:t xml:space="preserve">User should be able search desired products </w:t>
            </w:r>
            <w:r w:rsidR="00A777F3">
              <w:t xml:space="preserve">by uploading Product Images </w:t>
            </w:r>
          </w:p>
        </w:tc>
      </w:tr>
      <w:tr w:rsidR="00125297" w14:paraId="5BDCEA10" w14:textId="77777777" w:rsidTr="009E2F35">
        <w:tc>
          <w:tcPr>
            <w:tcW w:w="1413" w:type="dxa"/>
          </w:tcPr>
          <w:p w14:paraId="7037AED5" w14:textId="498D46B6" w:rsidR="00125297" w:rsidRDefault="00194294" w:rsidP="00696D93">
            <w:r>
              <w:t>FR0019</w:t>
            </w:r>
          </w:p>
        </w:tc>
        <w:tc>
          <w:tcPr>
            <w:tcW w:w="4678" w:type="dxa"/>
          </w:tcPr>
          <w:p w14:paraId="233B0A0E" w14:textId="788489AF" w:rsidR="00125297" w:rsidRDefault="00125297" w:rsidP="00696D93">
            <w:r>
              <w:t xml:space="preserve">Product Return </w:t>
            </w:r>
          </w:p>
        </w:tc>
        <w:tc>
          <w:tcPr>
            <w:tcW w:w="5589" w:type="dxa"/>
          </w:tcPr>
          <w:p w14:paraId="2AFD8B7C" w14:textId="5AD50C52" w:rsidR="00125297" w:rsidRDefault="00A777F3" w:rsidP="00696D93">
            <w:r>
              <w:t>User should be able to exchange or Return the Purchased product</w:t>
            </w:r>
          </w:p>
        </w:tc>
      </w:tr>
      <w:tr w:rsidR="009E2F35" w14:paraId="6BB335B0" w14:textId="77777777" w:rsidTr="009E2F35">
        <w:tc>
          <w:tcPr>
            <w:tcW w:w="1413" w:type="dxa"/>
          </w:tcPr>
          <w:p w14:paraId="10D5B63E" w14:textId="096A9556" w:rsidR="009E2F35" w:rsidRDefault="00A777F3" w:rsidP="00696D93">
            <w:r>
              <w:t>FR0020</w:t>
            </w:r>
          </w:p>
        </w:tc>
        <w:tc>
          <w:tcPr>
            <w:tcW w:w="4678" w:type="dxa"/>
          </w:tcPr>
          <w:p w14:paraId="71BD2301" w14:textId="65504878" w:rsidR="009E2F35" w:rsidRDefault="002A3E95" w:rsidP="00696D93">
            <w:r>
              <w:t xml:space="preserve">Customer Care and Help Center </w:t>
            </w:r>
          </w:p>
        </w:tc>
        <w:tc>
          <w:tcPr>
            <w:tcW w:w="5589" w:type="dxa"/>
          </w:tcPr>
          <w:p w14:paraId="7FF4C194" w14:textId="609A0D4D" w:rsidR="009E2F35" w:rsidRDefault="00A777F3" w:rsidP="00696D93">
            <w:r>
              <w:t xml:space="preserve">User should be able to Contact Customer Care in Case of Mishappening </w:t>
            </w:r>
          </w:p>
        </w:tc>
      </w:tr>
    </w:tbl>
    <w:p w14:paraId="1325DB6C" w14:textId="77777777" w:rsidR="00696D93" w:rsidRPr="00A70919" w:rsidRDefault="00696D93" w:rsidP="00696D93"/>
    <w:p w14:paraId="2E967ADB" w14:textId="77777777" w:rsidR="00A70919" w:rsidRPr="00427088" w:rsidRDefault="00A70919" w:rsidP="00A70919"/>
    <w:p w14:paraId="1114EE82" w14:textId="77777777" w:rsidR="0018091A" w:rsidRDefault="0018091A" w:rsidP="00172074">
      <w:pPr>
        <w:rPr>
          <w:b/>
          <w:bCs/>
        </w:rPr>
      </w:pPr>
    </w:p>
    <w:p w14:paraId="36EEAED5" w14:textId="77777777" w:rsidR="002504A8" w:rsidRDefault="002504A8" w:rsidP="00172074">
      <w:pPr>
        <w:rPr>
          <w:b/>
          <w:bCs/>
        </w:rPr>
      </w:pPr>
    </w:p>
    <w:p w14:paraId="493427DC" w14:textId="77777777" w:rsidR="002504A8" w:rsidRDefault="002504A8" w:rsidP="00172074">
      <w:pPr>
        <w:rPr>
          <w:b/>
          <w:bCs/>
        </w:rPr>
      </w:pPr>
    </w:p>
    <w:p w14:paraId="5D97FF3B" w14:textId="77777777" w:rsidR="002504A8" w:rsidRDefault="002504A8" w:rsidP="00172074">
      <w:pPr>
        <w:rPr>
          <w:b/>
          <w:bCs/>
        </w:rPr>
      </w:pPr>
    </w:p>
    <w:p w14:paraId="229EA7A6" w14:textId="77777777" w:rsidR="002504A8" w:rsidRDefault="002504A8" w:rsidP="00172074">
      <w:pPr>
        <w:rPr>
          <w:b/>
          <w:bCs/>
        </w:rPr>
      </w:pPr>
    </w:p>
    <w:p w14:paraId="4B96530B" w14:textId="77777777" w:rsidR="00644D07" w:rsidRDefault="00644D07" w:rsidP="00172074">
      <w:pPr>
        <w:rPr>
          <w:b/>
          <w:bCs/>
        </w:rPr>
      </w:pPr>
    </w:p>
    <w:p w14:paraId="56AD7C05" w14:textId="77777777" w:rsidR="00644D07" w:rsidRDefault="00644D07" w:rsidP="00172074">
      <w:pPr>
        <w:rPr>
          <w:b/>
          <w:bCs/>
        </w:rPr>
      </w:pPr>
    </w:p>
    <w:p w14:paraId="72E3E480" w14:textId="77777777" w:rsidR="00015620" w:rsidRDefault="00015620" w:rsidP="00172074">
      <w:pPr>
        <w:rPr>
          <w:b/>
          <w:bCs/>
        </w:rPr>
      </w:pPr>
    </w:p>
    <w:p w14:paraId="691D9ADE" w14:textId="55673187" w:rsidR="00B7347D" w:rsidRDefault="007769BF" w:rsidP="00172074">
      <w:r w:rsidRPr="007769BF">
        <w:rPr>
          <w:b/>
          <w:bCs/>
        </w:rPr>
        <w:t>Question 2</w:t>
      </w:r>
      <w:r>
        <w:rPr>
          <w:b/>
          <w:bCs/>
        </w:rPr>
        <w:t xml:space="preserve">:  </w:t>
      </w:r>
      <w:r w:rsidRPr="007769BF">
        <w:t xml:space="preserve">Minimum 5 page designs </w:t>
      </w:r>
    </w:p>
    <w:p w14:paraId="42DC4CB3" w14:textId="79CE1EDE" w:rsidR="001B14CC" w:rsidRDefault="001B14CC" w:rsidP="00172074">
      <w:r w:rsidRPr="001B14CC">
        <w:t>Make wireframe and prototypes</w:t>
      </w:r>
      <w:r w:rsidR="006D04A8">
        <w:t>:</w:t>
      </w:r>
    </w:p>
    <w:p w14:paraId="0B93CD90" w14:textId="4F65A8FC" w:rsidR="006D04A8" w:rsidRDefault="006D04A8" w:rsidP="00172074">
      <w:r w:rsidRPr="006D04A8">
        <w:rPr>
          <w:b/>
          <w:bCs/>
          <w:color w:val="000000" w:themeColor="text1"/>
        </w:rPr>
        <w:t>Wireframing</w:t>
      </w:r>
      <w:r w:rsidRPr="006D04A8">
        <w:rPr>
          <w:color w:val="000000" w:themeColor="text1"/>
        </w:rPr>
        <w:t> is the process of creating a simplified, static, and structural blueprint of a website or application. It's a basic two-dimensional visual representation that outlines the key elements of a design, such as layout, functionality, and space allocation. </w:t>
      </w:r>
      <w:hyperlink r:id="rId5" w:tgtFrame="_blank" w:history="1">
        <w:r w:rsidRPr="006D04A8">
          <w:rPr>
            <w:rStyle w:val="Hyperlink"/>
            <w:color w:val="000000" w:themeColor="text1"/>
            <w:u w:val="none"/>
          </w:rPr>
          <w:t>Wireframes</w:t>
        </w:r>
      </w:hyperlink>
      <w:r w:rsidRPr="006D04A8">
        <w:rPr>
          <w:color w:val="000000" w:themeColor="text1"/>
        </w:rPr>
        <w:t xml:space="preserve"> serve as a crucial communication tool, allowing designers and stakeholders to visualize the structure and flow of a product before delving into detailed design work. Typically created in grayscale, wireframes focus on the overall structure rather than the finer details, helping to translate abstract ideas into concrete </w:t>
      </w:r>
      <w:r w:rsidRPr="006D04A8">
        <w:t>visual concepts. This step is often the first tangible phase in a project, laying the groundwork for the development process.</w:t>
      </w:r>
    </w:p>
    <w:p w14:paraId="57C26029" w14:textId="77777777" w:rsidR="004E1444" w:rsidRDefault="004E1444" w:rsidP="00172074"/>
    <w:p w14:paraId="4AA84AD3" w14:textId="6CAED569" w:rsidR="004E1444" w:rsidRDefault="004E1444" w:rsidP="00172074">
      <w:r w:rsidRPr="004E1444">
        <w:rPr>
          <w:b/>
          <w:bCs/>
        </w:rPr>
        <w:t>Prototyping</w:t>
      </w:r>
      <w:r w:rsidRPr="004E1444">
        <w:t> is the process of creating a preliminary version or sample of a final product that designers use to test and refine before the actual launch. It’s an essential step in the design process across various design practices. A </w:t>
      </w:r>
      <w:hyperlink r:id="rId6" w:tgtFrame="_blank" w:history="1">
        <w:r w:rsidRPr="004E1444">
          <w:rPr>
            <w:rStyle w:val="Hyperlink"/>
          </w:rPr>
          <w:t>prototype</w:t>
        </w:r>
      </w:hyperlink>
      <w:r w:rsidRPr="004E1444">
        <w:t> acts as a simple model or mockup of a concept, idea, product, or service, allowing teams to explore design solutions, gather feedback, and make necessary improvements before the final development.</w:t>
      </w:r>
    </w:p>
    <w:p w14:paraId="54166C94" w14:textId="77777777" w:rsidR="00233179" w:rsidRDefault="00233179" w:rsidP="00172074"/>
    <w:p w14:paraId="48AC3943" w14:textId="77777777" w:rsidR="00696D93" w:rsidRDefault="00696D93" w:rsidP="00172074"/>
    <w:p w14:paraId="1F92C489" w14:textId="77777777" w:rsidR="00240524" w:rsidRDefault="00240524" w:rsidP="00172074"/>
    <w:p w14:paraId="3FCB8316" w14:textId="545434F5" w:rsidR="001165E5" w:rsidRPr="001165E5" w:rsidRDefault="001165E5" w:rsidP="001165E5">
      <w:r w:rsidRPr="001165E5">
        <w:rPr>
          <w:noProof/>
        </w:rPr>
        <w:drawing>
          <wp:inline distT="0" distB="0" distL="0" distR="0" wp14:anchorId="2D981E34" wp14:editId="579A44F4">
            <wp:extent cx="3474720" cy="5897880"/>
            <wp:effectExtent l="0" t="0" r="0" b="7620"/>
            <wp:docPr id="32338601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474720" cy="5897880"/>
                    </a:xfrm>
                    <a:prstGeom prst="rect">
                      <a:avLst/>
                    </a:prstGeom>
                    <a:noFill/>
                    <a:ln>
                      <a:noFill/>
                    </a:ln>
                  </pic:spPr>
                </pic:pic>
              </a:graphicData>
            </a:graphic>
          </wp:inline>
        </w:drawing>
      </w:r>
    </w:p>
    <w:p w14:paraId="12283EA2" w14:textId="77777777" w:rsidR="00240524" w:rsidRDefault="00240524" w:rsidP="00172074"/>
    <w:p w14:paraId="63C2E64C" w14:textId="77777777" w:rsidR="002A68BC" w:rsidRDefault="002A68BC" w:rsidP="00172074"/>
    <w:p w14:paraId="3EDFCF6A" w14:textId="77777777" w:rsidR="00C045D8" w:rsidRDefault="00C045D8" w:rsidP="00172074"/>
    <w:p w14:paraId="40475A4D" w14:textId="77777777" w:rsidR="00C045D8" w:rsidRDefault="00C045D8" w:rsidP="00172074"/>
    <w:p w14:paraId="5D1A9F44" w14:textId="77777777" w:rsidR="00C045D8" w:rsidRDefault="00C045D8" w:rsidP="00172074"/>
    <w:p w14:paraId="4525A70A" w14:textId="77777777" w:rsidR="00C045D8" w:rsidRDefault="00C045D8" w:rsidP="00172074"/>
    <w:p w14:paraId="4282CF51" w14:textId="77777777" w:rsidR="00C045D8" w:rsidRDefault="00C045D8" w:rsidP="00172074"/>
    <w:p w14:paraId="640FC015" w14:textId="77777777" w:rsidR="00C045D8" w:rsidRDefault="00C045D8" w:rsidP="00172074"/>
    <w:p w14:paraId="430E176F" w14:textId="77777777" w:rsidR="00C045D8" w:rsidRDefault="00C045D8" w:rsidP="00172074"/>
    <w:p w14:paraId="0D52DFE1" w14:textId="77777777" w:rsidR="00C045D8" w:rsidRDefault="00C045D8" w:rsidP="00172074"/>
    <w:p w14:paraId="64938522" w14:textId="77777777" w:rsidR="00C045D8" w:rsidRDefault="00C045D8" w:rsidP="00172074"/>
    <w:p w14:paraId="39BF9B7C" w14:textId="77777777" w:rsidR="00C045D8" w:rsidRDefault="00C045D8" w:rsidP="00172074"/>
    <w:p w14:paraId="13546D8D" w14:textId="77777777" w:rsidR="00C045D8" w:rsidRDefault="00C045D8" w:rsidP="00172074"/>
    <w:p w14:paraId="0E16D2CF" w14:textId="77777777" w:rsidR="00FF7889" w:rsidRDefault="00FF7889" w:rsidP="00FF7889">
      <w:pPr>
        <w:pStyle w:val="NormalWeb"/>
      </w:pPr>
      <w:r>
        <w:rPr>
          <w:noProof/>
        </w:rPr>
        <w:drawing>
          <wp:inline distT="0" distB="0" distL="0" distR="0" wp14:anchorId="1CA1FC75" wp14:editId="7129BF37">
            <wp:extent cx="3768436" cy="6621296"/>
            <wp:effectExtent l="0" t="0" r="3810" b="8255"/>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80911" cy="6643215"/>
                    </a:xfrm>
                    <a:prstGeom prst="rect">
                      <a:avLst/>
                    </a:prstGeom>
                    <a:noFill/>
                    <a:ln>
                      <a:noFill/>
                    </a:ln>
                  </pic:spPr>
                </pic:pic>
              </a:graphicData>
            </a:graphic>
          </wp:inline>
        </w:drawing>
      </w:r>
    </w:p>
    <w:p w14:paraId="52D9E49C" w14:textId="77777777" w:rsidR="00C045D8" w:rsidRDefault="00C045D8" w:rsidP="00172074"/>
    <w:p w14:paraId="5F27FF6E" w14:textId="77777777" w:rsidR="00C045D8" w:rsidRDefault="00C045D8" w:rsidP="00172074"/>
    <w:p w14:paraId="52D8AB91" w14:textId="77777777" w:rsidR="00C045D8" w:rsidRDefault="00C045D8" w:rsidP="00172074"/>
    <w:p w14:paraId="49F9EB7D" w14:textId="5E39F179" w:rsidR="00FA5E8A" w:rsidRPr="00FA5E8A" w:rsidRDefault="00FA5E8A" w:rsidP="00FA5E8A">
      <w:r w:rsidRPr="00FA5E8A">
        <w:rPr>
          <w:noProof/>
        </w:rPr>
        <w:drawing>
          <wp:inline distT="0" distB="0" distL="0" distR="0" wp14:anchorId="0E9A213D" wp14:editId="28F67036">
            <wp:extent cx="4017645" cy="6888873"/>
            <wp:effectExtent l="0" t="0" r="1905" b="7620"/>
            <wp:docPr id="199642845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025151" cy="6901744"/>
                    </a:xfrm>
                    <a:prstGeom prst="rect">
                      <a:avLst/>
                    </a:prstGeom>
                    <a:noFill/>
                    <a:ln>
                      <a:noFill/>
                    </a:ln>
                  </pic:spPr>
                </pic:pic>
              </a:graphicData>
            </a:graphic>
          </wp:inline>
        </w:drawing>
      </w:r>
    </w:p>
    <w:p w14:paraId="0AD24169" w14:textId="77777777" w:rsidR="00FA5E8A" w:rsidRDefault="00FA5E8A" w:rsidP="00172074"/>
    <w:p w14:paraId="33CB752C" w14:textId="77777777" w:rsidR="00C045D8" w:rsidRDefault="00C045D8" w:rsidP="00172074"/>
    <w:p w14:paraId="7E87214E" w14:textId="77777777" w:rsidR="00C045D8" w:rsidRDefault="00C045D8" w:rsidP="00172074"/>
    <w:p w14:paraId="5678E6D9" w14:textId="77777777" w:rsidR="00C045D8" w:rsidRDefault="00C045D8" w:rsidP="00172074"/>
    <w:p w14:paraId="76000349" w14:textId="77777777" w:rsidR="00C045D8" w:rsidRDefault="00C045D8" w:rsidP="00172074"/>
    <w:p w14:paraId="632A732E" w14:textId="77777777" w:rsidR="00C045D8" w:rsidRDefault="00C045D8" w:rsidP="00172074"/>
    <w:p w14:paraId="62526626" w14:textId="77777777" w:rsidR="00C045D8" w:rsidRDefault="00C045D8" w:rsidP="00172074"/>
    <w:p w14:paraId="55220DFD" w14:textId="77777777" w:rsidR="00C045D8" w:rsidRDefault="00C045D8" w:rsidP="00172074"/>
    <w:p w14:paraId="15C0F7DF" w14:textId="77777777" w:rsidR="00C045D8" w:rsidRDefault="00C045D8" w:rsidP="00172074"/>
    <w:p w14:paraId="08F97DF6" w14:textId="77777777" w:rsidR="002604DA" w:rsidRDefault="002604DA" w:rsidP="00172074"/>
    <w:p w14:paraId="6A12DD30" w14:textId="77777777" w:rsidR="001165E5" w:rsidRDefault="001165E5" w:rsidP="00172074"/>
    <w:p w14:paraId="06839C3E" w14:textId="77777777" w:rsidR="001165E5" w:rsidRDefault="001165E5" w:rsidP="00172074"/>
    <w:p w14:paraId="32A8FC7D" w14:textId="77777777" w:rsidR="00FA5E8A" w:rsidRDefault="00FA5E8A" w:rsidP="00172074"/>
    <w:p w14:paraId="5F9626CF" w14:textId="77777777" w:rsidR="001165E5" w:rsidRDefault="001165E5" w:rsidP="00172074"/>
    <w:p w14:paraId="282E56B4" w14:textId="77777777" w:rsidR="00C045D8" w:rsidRDefault="00C045D8" w:rsidP="00172074"/>
    <w:p w14:paraId="6A02C58B" w14:textId="285065A4" w:rsidR="00465572" w:rsidRPr="00465572" w:rsidRDefault="00465572" w:rsidP="00465572">
      <w:pPr>
        <w:rPr>
          <w:b/>
          <w:bCs/>
        </w:rPr>
      </w:pPr>
      <w:r w:rsidRPr="00465572">
        <w:rPr>
          <w:b/>
          <w:bCs/>
          <w:noProof/>
        </w:rPr>
        <w:drawing>
          <wp:inline distT="0" distB="0" distL="0" distR="0" wp14:anchorId="1676E383" wp14:editId="08AE7879">
            <wp:extent cx="3893820" cy="7040880"/>
            <wp:effectExtent l="0" t="0" r="0" b="7620"/>
            <wp:docPr id="84630125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93820" cy="7040880"/>
                    </a:xfrm>
                    <a:prstGeom prst="rect">
                      <a:avLst/>
                    </a:prstGeom>
                    <a:noFill/>
                    <a:ln>
                      <a:noFill/>
                    </a:ln>
                  </pic:spPr>
                </pic:pic>
              </a:graphicData>
            </a:graphic>
          </wp:inline>
        </w:drawing>
      </w:r>
    </w:p>
    <w:p w14:paraId="13401B8B" w14:textId="77777777" w:rsidR="00465572" w:rsidRDefault="00465572" w:rsidP="002A68BC">
      <w:pPr>
        <w:rPr>
          <w:b/>
          <w:bCs/>
        </w:rPr>
      </w:pPr>
    </w:p>
    <w:p w14:paraId="08F30602" w14:textId="77777777" w:rsidR="00465572" w:rsidRDefault="00465572" w:rsidP="002A68BC">
      <w:pPr>
        <w:rPr>
          <w:b/>
          <w:bCs/>
        </w:rPr>
      </w:pPr>
    </w:p>
    <w:p w14:paraId="4AB4BF6C" w14:textId="77777777" w:rsidR="00465572" w:rsidRDefault="00465572" w:rsidP="002A68BC">
      <w:pPr>
        <w:rPr>
          <w:b/>
          <w:bCs/>
        </w:rPr>
      </w:pPr>
    </w:p>
    <w:p w14:paraId="5E68E05D" w14:textId="77777777" w:rsidR="00465572" w:rsidRDefault="00465572" w:rsidP="002A68BC">
      <w:pPr>
        <w:rPr>
          <w:b/>
          <w:bCs/>
        </w:rPr>
      </w:pPr>
    </w:p>
    <w:p w14:paraId="203639B5" w14:textId="77777777" w:rsidR="00465572" w:rsidRDefault="00465572" w:rsidP="002A68BC">
      <w:pPr>
        <w:rPr>
          <w:b/>
          <w:bCs/>
        </w:rPr>
      </w:pPr>
    </w:p>
    <w:p w14:paraId="3CD4821B" w14:textId="77777777" w:rsidR="00465572" w:rsidRDefault="00465572" w:rsidP="002A68BC">
      <w:pPr>
        <w:rPr>
          <w:b/>
          <w:bCs/>
        </w:rPr>
      </w:pPr>
    </w:p>
    <w:p w14:paraId="14635447" w14:textId="77777777" w:rsidR="00465572" w:rsidRDefault="00465572" w:rsidP="002A68BC">
      <w:pPr>
        <w:rPr>
          <w:b/>
          <w:bCs/>
        </w:rPr>
      </w:pPr>
    </w:p>
    <w:p w14:paraId="6C65B8C5" w14:textId="77777777" w:rsidR="00465572" w:rsidRDefault="00465572" w:rsidP="002A68BC">
      <w:pPr>
        <w:rPr>
          <w:b/>
          <w:bCs/>
        </w:rPr>
      </w:pPr>
    </w:p>
    <w:p w14:paraId="452FEA67" w14:textId="77777777" w:rsidR="00465572" w:rsidRDefault="00465572" w:rsidP="002A68BC">
      <w:pPr>
        <w:rPr>
          <w:b/>
          <w:bCs/>
        </w:rPr>
      </w:pPr>
    </w:p>
    <w:p w14:paraId="6CFBF285" w14:textId="77777777" w:rsidR="00465572" w:rsidRDefault="00465572" w:rsidP="002A68BC">
      <w:pPr>
        <w:rPr>
          <w:b/>
          <w:bCs/>
        </w:rPr>
      </w:pPr>
    </w:p>
    <w:p w14:paraId="79C3E532" w14:textId="77777777" w:rsidR="00465572" w:rsidRDefault="00465572" w:rsidP="002A68BC">
      <w:pPr>
        <w:rPr>
          <w:b/>
          <w:bCs/>
        </w:rPr>
      </w:pPr>
    </w:p>
    <w:p w14:paraId="13488DA7" w14:textId="77777777" w:rsidR="00465572" w:rsidRDefault="00465572" w:rsidP="002A68BC">
      <w:pPr>
        <w:rPr>
          <w:b/>
          <w:bCs/>
        </w:rPr>
      </w:pPr>
    </w:p>
    <w:p w14:paraId="7A1C10F8" w14:textId="77777777" w:rsidR="00465572" w:rsidRDefault="00465572" w:rsidP="002A68BC">
      <w:pPr>
        <w:rPr>
          <w:b/>
          <w:bCs/>
        </w:rPr>
      </w:pPr>
    </w:p>
    <w:p w14:paraId="76EA4167" w14:textId="77777777" w:rsidR="00465572" w:rsidRDefault="00465572" w:rsidP="002A68BC">
      <w:pPr>
        <w:rPr>
          <w:b/>
          <w:bCs/>
        </w:rPr>
      </w:pPr>
    </w:p>
    <w:p w14:paraId="50C27199" w14:textId="33BAEC52" w:rsidR="00D92D12" w:rsidRPr="00D92D12" w:rsidRDefault="00D92D12" w:rsidP="00D92D12">
      <w:pPr>
        <w:rPr>
          <w:b/>
          <w:bCs/>
        </w:rPr>
      </w:pPr>
      <w:r w:rsidRPr="00D92D12">
        <w:rPr>
          <w:b/>
          <w:bCs/>
          <w:noProof/>
        </w:rPr>
        <w:drawing>
          <wp:inline distT="0" distB="0" distL="0" distR="0" wp14:anchorId="02F01E2E" wp14:editId="11924703">
            <wp:extent cx="3848100" cy="6659880"/>
            <wp:effectExtent l="0" t="0" r="0" b="7620"/>
            <wp:docPr id="38367803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848100" cy="6659880"/>
                    </a:xfrm>
                    <a:prstGeom prst="rect">
                      <a:avLst/>
                    </a:prstGeom>
                    <a:noFill/>
                    <a:ln>
                      <a:noFill/>
                    </a:ln>
                  </pic:spPr>
                </pic:pic>
              </a:graphicData>
            </a:graphic>
          </wp:inline>
        </w:drawing>
      </w:r>
    </w:p>
    <w:p w14:paraId="7D2D524D" w14:textId="77777777" w:rsidR="00465572" w:rsidRDefault="00465572" w:rsidP="002A68BC">
      <w:pPr>
        <w:rPr>
          <w:b/>
          <w:bCs/>
        </w:rPr>
      </w:pPr>
    </w:p>
    <w:p w14:paraId="00435A95" w14:textId="77777777" w:rsidR="00465572" w:rsidRDefault="00465572" w:rsidP="002A68BC">
      <w:pPr>
        <w:rPr>
          <w:b/>
          <w:bCs/>
        </w:rPr>
      </w:pPr>
    </w:p>
    <w:p w14:paraId="3FB3D00A" w14:textId="77777777" w:rsidR="00465572" w:rsidRDefault="00465572" w:rsidP="002A68BC">
      <w:pPr>
        <w:rPr>
          <w:b/>
          <w:bCs/>
        </w:rPr>
      </w:pPr>
    </w:p>
    <w:p w14:paraId="06F5E55D" w14:textId="77777777" w:rsidR="00465572" w:rsidRDefault="00465572" w:rsidP="002A68BC">
      <w:pPr>
        <w:rPr>
          <w:b/>
          <w:bCs/>
        </w:rPr>
      </w:pPr>
    </w:p>
    <w:p w14:paraId="4400E10C" w14:textId="77777777" w:rsidR="00465572" w:rsidRDefault="00465572" w:rsidP="002A68BC">
      <w:pPr>
        <w:rPr>
          <w:b/>
          <w:bCs/>
        </w:rPr>
      </w:pPr>
    </w:p>
    <w:p w14:paraId="04F8374A" w14:textId="77777777" w:rsidR="00465572" w:rsidRDefault="00465572" w:rsidP="002A68BC">
      <w:pPr>
        <w:rPr>
          <w:b/>
          <w:bCs/>
        </w:rPr>
      </w:pPr>
    </w:p>
    <w:p w14:paraId="2D5593C8" w14:textId="77777777" w:rsidR="00465572" w:rsidRDefault="00465572" w:rsidP="002A68BC">
      <w:pPr>
        <w:rPr>
          <w:b/>
          <w:bCs/>
        </w:rPr>
      </w:pPr>
    </w:p>
    <w:p w14:paraId="4660DC84" w14:textId="77777777" w:rsidR="00465572" w:rsidRDefault="00465572" w:rsidP="002A68BC">
      <w:pPr>
        <w:rPr>
          <w:b/>
          <w:bCs/>
        </w:rPr>
      </w:pPr>
    </w:p>
    <w:p w14:paraId="388C5D97" w14:textId="77777777" w:rsidR="00465572" w:rsidRDefault="00465572" w:rsidP="002A68BC">
      <w:pPr>
        <w:rPr>
          <w:b/>
          <w:bCs/>
        </w:rPr>
      </w:pPr>
    </w:p>
    <w:p w14:paraId="70979418" w14:textId="77777777" w:rsidR="00D92D12" w:rsidRDefault="00D92D12" w:rsidP="002A68BC">
      <w:pPr>
        <w:rPr>
          <w:b/>
          <w:bCs/>
        </w:rPr>
      </w:pPr>
    </w:p>
    <w:p w14:paraId="2148447B" w14:textId="77777777" w:rsidR="00D92D12" w:rsidRDefault="00D92D12" w:rsidP="002A68BC">
      <w:pPr>
        <w:rPr>
          <w:b/>
          <w:bCs/>
        </w:rPr>
      </w:pPr>
    </w:p>
    <w:p w14:paraId="50C3B901" w14:textId="77777777" w:rsidR="00D92D12" w:rsidRDefault="00D92D12" w:rsidP="002A68BC">
      <w:pPr>
        <w:rPr>
          <w:b/>
          <w:bCs/>
        </w:rPr>
      </w:pPr>
    </w:p>
    <w:p w14:paraId="4B9EEE1E" w14:textId="77777777" w:rsidR="00D92D12" w:rsidRDefault="00D92D12" w:rsidP="002A68BC">
      <w:pPr>
        <w:rPr>
          <w:b/>
          <w:bCs/>
        </w:rPr>
      </w:pPr>
    </w:p>
    <w:p w14:paraId="49898B67" w14:textId="77777777" w:rsidR="00D92D12" w:rsidRDefault="00D92D12" w:rsidP="002A68BC">
      <w:pPr>
        <w:rPr>
          <w:b/>
          <w:bCs/>
        </w:rPr>
      </w:pPr>
    </w:p>
    <w:p w14:paraId="215BBF80" w14:textId="77777777" w:rsidR="00465572" w:rsidRDefault="00465572" w:rsidP="002A68BC">
      <w:pPr>
        <w:rPr>
          <w:b/>
          <w:bCs/>
        </w:rPr>
      </w:pPr>
    </w:p>
    <w:p w14:paraId="38D1B42E" w14:textId="77777777" w:rsidR="00D92D12" w:rsidRDefault="00D92D12" w:rsidP="002A68BC">
      <w:pPr>
        <w:rPr>
          <w:b/>
          <w:bCs/>
        </w:rPr>
      </w:pPr>
    </w:p>
    <w:p w14:paraId="400397F1" w14:textId="42F0B0F1" w:rsidR="00A248E1" w:rsidRDefault="00A248E1" w:rsidP="002A68BC">
      <w:pPr>
        <w:rPr>
          <w:b/>
          <w:bCs/>
        </w:rPr>
      </w:pPr>
      <w:r w:rsidRPr="00A248E1">
        <w:rPr>
          <w:b/>
          <w:bCs/>
        </w:rPr>
        <w:t>Question 3 – Tools (Visio, Balsamiq)</w:t>
      </w:r>
    </w:p>
    <w:p w14:paraId="3B97627B" w14:textId="509CE984" w:rsidR="004569F8" w:rsidRDefault="004569F8" w:rsidP="002A68BC">
      <w:pPr>
        <w:rPr>
          <w:b/>
          <w:bCs/>
        </w:rPr>
      </w:pPr>
      <w:r w:rsidRPr="004569F8">
        <w:rPr>
          <w:b/>
          <w:bCs/>
        </w:rPr>
        <w:t>Make a note of the Tools, which you are using for above concepts.</w:t>
      </w:r>
    </w:p>
    <w:p w14:paraId="2F7A6540" w14:textId="1FF2C887" w:rsidR="002A68BC" w:rsidRPr="002A68BC" w:rsidRDefault="002A68BC" w:rsidP="002A68BC">
      <w:pPr>
        <w:rPr>
          <w:b/>
          <w:bCs/>
        </w:rPr>
      </w:pPr>
      <w:r w:rsidRPr="002A68BC">
        <w:rPr>
          <w:b/>
          <w:bCs/>
        </w:rPr>
        <w:t xml:space="preserve">MS Visio: </w:t>
      </w:r>
      <w:r w:rsidRPr="002A68BC">
        <w:t>A Comprehensive Tool for Diagramming and Graphics</w:t>
      </w:r>
    </w:p>
    <w:p w14:paraId="058B0851" w14:textId="77777777" w:rsidR="002A68BC" w:rsidRDefault="002A68BC" w:rsidP="002A68BC">
      <w:pPr>
        <w:rPr>
          <w:color w:val="000000" w:themeColor="text1"/>
        </w:rPr>
      </w:pPr>
      <w:hyperlink r:id="rId12" w:tgtFrame="_blank" w:history="1">
        <w:r w:rsidRPr="002A68BC">
          <w:rPr>
            <w:rStyle w:val="Hyperlink"/>
            <w:color w:val="000000" w:themeColor="text1"/>
            <w:u w:val="none"/>
          </w:rPr>
          <w:t>Microsoft Visio is a powerful tool for creating professional diagrams and vector graphics. It simplifies the process of bringing ideas to life with well-constructed diagrams, plans, and blueprints. Visio offers a wide variety of built-in shapes, objects, and stencils, allowing users to create simple or complicated diagrams with ease. The software is particularly useful for creating flowcharts, floor plans, engineering designs, organizational charts, and more. It provides innovative tools that enable users to take their work to the next level, with features and techniques not found in other software. Visio is available in more than one edition, as well as different plan options, catering to various needs and requirements.</w:t>
        </w:r>
      </w:hyperlink>
    </w:p>
    <w:p w14:paraId="5B78B1A8" w14:textId="28627915" w:rsidR="00245A13" w:rsidRPr="00245A13" w:rsidRDefault="00245A13" w:rsidP="00245A13">
      <w:pPr>
        <w:rPr>
          <w:b/>
          <w:bCs/>
          <w:color w:val="000000" w:themeColor="text1"/>
        </w:rPr>
      </w:pPr>
      <w:r w:rsidRPr="00245A13">
        <w:rPr>
          <w:b/>
          <w:bCs/>
          <w:color w:val="000000" w:themeColor="text1"/>
        </w:rPr>
        <w:t>Balsamiq</w:t>
      </w:r>
      <w:r>
        <w:rPr>
          <w:b/>
          <w:bCs/>
          <w:color w:val="000000" w:themeColor="text1"/>
        </w:rPr>
        <w:t>:</w:t>
      </w:r>
    </w:p>
    <w:p w14:paraId="40445179" w14:textId="7440BA52" w:rsidR="00245A13" w:rsidRDefault="00245A13" w:rsidP="00245A13">
      <w:hyperlink r:id="rId13" w:tgtFrame="_blank" w:history="1">
        <w:r w:rsidRPr="00245A13">
          <w:rPr>
            <w:rStyle w:val="Hyperlink"/>
            <w:color w:val="000000" w:themeColor="text1"/>
            <w:u w:val="none"/>
          </w:rPr>
          <w:t>Balsamiq is a powerful wireframing tool that simplifies the design process by allowing users to quickly sketch their ideas and create low-fidelity prototypes. It is particularly useful for generating digital sketches of ideas or concepts for applications or websites, facilitating discussions and understanding before any code is written. The completed wireframes can be used for user testing, clarifying vision, getting feedback from stakeholders, or getting approval to start development. Balsamiq's intuitive interface and drag-and-drop functionality make it easy for teams to visualize and share ideas effectively, making it a valuable asset in the design proces</w:t>
        </w:r>
      </w:hyperlink>
      <w:r w:rsidR="00161851">
        <w:t>s.</w:t>
      </w:r>
    </w:p>
    <w:p w14:paraId="099EB98F" w14:textId="77777777" w:rsidR="00161851" w:rsidRDefault="00161851" w:rsidP="00245A13"/>
    <w:p w14:paraId="4C1E93F0" w14:textId="37273165" w:rsidR="00161851" w:rsidRPr="00531304" w:rsidRDefault="00161851" w:rsidP="00245A13">
      <w:pPr>
        <w:rPr>
          <w:b/>
          <w:bCs/>
          <w:color w:val="000000" w:themeColor="text1"/>
        </w:rPr>
      </w:pPr>
      <w:r w:rsidRPr="00531304">
        <w:rPr>
          <w:b/>
          <w:bCs/>
          <w:color w:val="000000" w:themeColor="text1"/>
        </w:rPr>
        <w:t xml:space="preserve">Question 4 – RTM </w:t>
      </w:r>
      <w:r w:rsidR="00502EFE" w:rsidRPr="00531304">
        <w:rPr>
          <w:b/>
          <w:bCs/>
          <w:color w:val="000000" w:themeColor="text1"/>
        </w:rPr>
        <w:t>–</w:t>
      </w:r>
    </w:p>
    <w:p w14:paraId="7FD0581A" w14:textId="381D8023" w:rsidR="00245A13" w:rsidRPr="00531304" w:rsidRDefault="00502EFE" w:rsidP="002A68BC">
      <w:pPr>
        <w:rPr>
          <w:b/>
          <w:bCs/>
          <w:color w:val="000000" w:themeColor="text1"/>
        </w:rPr>
      </w:pPr>
      <w:r w:rsidRPr="00531304">
        <w:rPr>
          <w:b/>
          <w:bCs/>
          <w:color w:val="000000" w:themeColor="text1"/>
        </w:rPr>
        <w:t>A business analyst’s key responsibilities are to keep track of the requirements and make sure that no requirement is missed.</w:t>
      </w:r>
    </w:p>
    <w:p w14:paraId="32410A64" w14:textId="76648327" w:rsidR="004F3ABA" w:rsidRPr="001A6B7D" w:rsidRDefault="006A6588" w:rsidP="00B83F83">
      <w:r w:rsidRPr="001A6B7D">
        <w:t>A Requirements Traceability Matrix (RTM) is a document used in project management and software development to ensure that all requirements are accounted for and properly addressed. It maps and traces user requirements with test cases, capturing all requirements proposed by the client and ensuring they are validated through test cases.</w:t>
      </w:r>
    </w:p>
    <w:p w14:paraId="75A69FFF" w14:textId="376DCAAC" w:rsidR="001A6B7D" w:rsidRDefault="001A6B7D" w:rsidP="00B83F83">
      <w:r w:rsidRPr="001A6B7D">
        <w:t>The primary goal of RTM is to ensure that all requirements are covered by test cases, thereby validating that no functionality is left unchecked during software testing. This helps in achieving 100% test coverage, identifying any missing requirements, and ensuring that the project progresses in the right direction. RTM also aids in tracking the progress of requirements, analyzing the impact of changes, and maintaining consistency and integrity throughout the Software Development Life Cycle (SDLC)</w:t>
      </w:r>
    </w:p>
    <w:p w14:paraId="6041FC1D" w14:textId="77777777" w:rsidR="00B1018C" w:rsidRPr="00B1018C" w:rsidRDefault="00B1018C" w:rsidP="00B1018C">
      <w:pPr>
        <w:numPr>
          <w:ilvl w:val="0"/>
          <w:numId w:val="17"/>
        </w:numPr>
      </w:pPr>
      <w:r w:rsidRPr="00B1018C">
        <w:rPr>
          <w:b/>
          <w:bCs/>
        </w:rPr>
        <w:t>Requirements:</w:t>
      </w:r>
      <w:r w:rsidRPr="00B1018C">
        <w:t> Requirements of a particular project from the client. </w:t>
      </w:r>
    </w:p>
    <w:p w14:paraId="5E71D8F9" w14:textId="77777777" w:rsidR="00B1018C" w:rsidRPr="00B1018C" w:rsidRDefault="00B1018C" w:rsidP="00B1018C">
      <w:pPr>
        <w:numPr>
          <w:ilvl w:val="0"/>
          <w:numId w:val="18"/>
        </w:numPr>
      </w:pPr>
      <w:r w:rsidRPr="00B1018C">
        <w:rPr>
          <w:b/>
          <w:bCs/>
        </w:rPr>
        <w:t>Traceability:</w:t>
      </w:r>
      <w:r w:rsidRPr="00B1018C">
        <w:t> The ability to trace the tests.</w:t>
      </w:r>
    </w:p>
    <w:p w14:paraId="509DACA3" w14:textId="77777777" w:rsidR="00B1018C" w:rsidRDefault="00B1018C" w:rsidP="00B1018C">
      <w:pPr>
        <w:numPr>
          <w:ilvl w:val="0"/>
          <w:numId w:val="19"/>
        </w:numPr>
      </w:pPr>
      <w:r w:rsidRPr="00B1018C">
        <w:rPr>
          <w:b/>
          <w:bCs/>
        </w:rPr>
        <w:t>Matrix:</w:t>
      </w:r>
      <w:r w:rsidRPr="00B1018C">
        <w:t> The data which can be stored in rows and columns form.</w:t>
      </w:r>
    </w:p>
    <w:p w14:paraId="7089E329" w14:textId="77777777" w:rsidR="00015620" w:rsidRDefault="00531304" w:rsidP="00531304">
      <w:r w:rsidRPr="00531304">
        <w:t>When QA gets the SRS</w:t>
      </w:r>
    </w:p>
    <w:p w14:paraId="2C8F7587" w14:textId="69976851" w:rsidR="00531304" w:rsidRPr="00531304" w:rsidRDefault="00531304" w:rsidP="00531304">
      <w:r w:rsidRPr="00531304">
        <w:t xml:space="preserve"> document they first try to understand the requirements thoroughly and then start writing test cases and reviewing them with the entire project team. But sometimes it may happen that in these test cases, some functionality of requirements is missing, so to avoid it we required a requirement traceability matrix.</w:t>
      </w:r>
    </w:p>
    <w:p w14:paraId="169C772A" w14:textId="77777777" w:rsidR="00531304" w:rsidRPr="00531304" w:rsidRDefault="00531304" w:rsidP="00531304">
      <w:pPr>
        <w:numPr>
          <w:ilvl w:val="0"/>
          <w:numId w:val="20"/>
        </w:numPr>
      </w:pPr>
      <w:r w:rsidRPr="00531304">
        <w:rPr>
          <w:color w:val="000000" w:themeColor="text1"/>
        </w:rPr>
        <w:t>Each </w:t>
      </w:r>
      <w:hyperlink r:id="rId14" w:history="1">
        <w:r w:rsidRPr="00531304">
          <w:rPr>
            <w:rStyle w:val="Hyperlink"/>
            <w:color w:val="000000" w:themeColor="text1"/>
            <w:u w:val="none"/>
          </w:rPr>
          <w:t>test case</w:t>
        </w:r>
      </w:hyperlink>
      <w:r w:rsidRPr="00531304">
        <w:rPr>
          <w:color w:val="000000" w:themeColor="text1"/>
        </w:rPr>
        <w:t xml:space="preserve"> is traced back to each requirement in the RTM. Therefore, there is less chance of missing any requirement in testing, and 100% test </w:t>
      </w:r>
      <w:r w:rsidRPr="00531304">
        <w:t>coverage can be achieved. </w:t>
      </w:r>
    </w:p>
    <w:p w14:paraId="0B9445CD" w14:textId="77777777" w:rsidR="00531304" w:rsidRPr="00531304" w:rsidRDefault="00531304" w:rsidP="00531304">
      <w:pPr>
        <w:numPr>
          <w:ilvl w:val="0"/>
          <w:numId w:val="21"/>
        </w:numPr>
      </w:pPr>
      <w:r w:rsidRPr="00531304">
        <w:t>RTM helps users discover any change that was made to the requirements as well as the origin of the requirement.</w:t>
      </w:r>
    </w:p>
    <w:p w14:paraId="52467E25" w14:textId="77777777" w:rsidR="00531304" w:rsidRPr="00531304" w:rsidRDefault="00531304" w:rsidP="00531304">
      <w:pPr>
        <w:numPr>
          <w:ilvl w:val="0"/>
          <w:numId w:val="22"/>
        </w:numPr>
      </w:pPr>
      <w:r w:rsidRPr="00531304">
        <w:t>Using RTM, requirements can be traced to determine a particular group or person that wanted that requirement, and it can be used to prioritize the requirement.</w:t>
      </w:r>
    </w:p>
    <w:p w14:paraId="756245E1" w14:textId="77777777" w:rsidR="00531304" w:rsidRPr="00531304" w:rsidRDefault="00531304" w:rsidP="00531304">
      <w:pPr>
        <w:numPr>
          <w:ilvl w:val="0"/>
          <w:numId w:val="23"/>
        </w:numPr>
      </w:pPr>
      <w:r w:rsidRPr="00531304">
        <w:t>It helps to keep a check between requirements and other development artifacts like technical and other requirements.</w:t>
      </w:r>
    </w:p>
    <w:p w14:paraId="561FACEB" w14:textId="77777777" w:rsidR="00531304" w:rsidRPr="00531304" w:rsidRDefault="00531304" w:rsidP="00531304">
      <w:pPr>
        <w:numPr>
          <w:ilvl w:val="0"/>
          <w:numId w:val="24"/>
        </w:numPr>
      </w:pPr>
      <w:r w:rsidRPr="00531304">
        <w:t>The Traceability matrix can help the tester identify whether by adding any requirement previous requirements are affected or not.</w:t>
      </w:r>
    </w:p>
    <w:p w14:paraId="183987AB" w14:textId="77777777" w:rsidR="00531304" w:rsidRDefault="00531304" w:rsidP="00531304">
      <w:pPr>
        <w:numPr>
          <w:ilvl w:val="0"/>
          <w:numId w:val="25"/>
        </w:numPr>
      </w:pPr>
      <w:r w:rsidRPr="00531304">
        <w:t>RTM helps in evaluating the effect on the QA team to reuse the test case.</w:t>
      </w:r>
    </w:p>
    <w:p w14:paraId="6CA1A61A" w14:textId="77777777" w:rsidR="00384B94" w:rsidRPr="00531304" w:rsidRDefault="00384B94" w:rsidP="00384B94"/>
    <w:p w14:paraId="00AE9D71" w14:textId="77777777" w:rsidR="00531304" w:rsidRPr="00B1018C" w:rsidRDefault="00531304" w:rsidP="00531304"/>
    <w:p w14:paraId="0AAD3E02" w14:textId="77777777" w:rsidR="00B1018C" w:rsidRPr="001A6B7D" w:rsidRDefault="00B1018C" w:rsidP="00B83F83"/>
    <w:p w14:paraId="183D81B8" w14:textId="77777777" w:rsidR="00D92D12" w:rsidRDefault="00D92D12" w:rsidP="00B83F83">
      <w:pPr>
        <w:rPr>
          <w:b/>
          <w:bCs/>
        </w:rPr>
      </w:pPr>
    </w:p>
    <w:p w14:paraId="24469FB6" w14:textId="77777777" w:rsidR="00D92D12" w:rsidRDefault="00D92D12" w:rsidP="00B83F83">
      <w:pPr>
        <w:rPr>
          <w:b/>
          <w:bCs/>
        </w:rPr>
      </w:pPr>
    </w:p>
    <w:tbl>
      <w:tblPr>
        <w:tblStyle w:val="TableGrid"/>
        <w:tblW w:w="0" w:type="auto"/>
        <w:tblInd w:w="-856" w:type="dxa"/>
        <w:tblLook w:val="04A0" w:firstRow="1" w:lastRow="0" w:firstColumn="1" w:lastColumn="0" w:noHBand="0" w:noVBand="1"/>
      </w:tblPr>
      <w:tblGrid>
        <w:gridCol w:w="777"/>
        <w:gridCol w:w="1386"/>
        <w:gridCol w:w="2035"/>
        <w:gridCol w:w="1081"/>
        <w:gridCol w:w="1085"/>
        <w:gridCol w:w="1081"/>
        <w:gridCol w:w="1413"/>
        <w:gridCol w:w="1226"/>
        <w:gridCol w:w="1226"/>
        <w:gridCol w:w="1226"/>
      </w:tblGrid>
      <w:tr w:rsidR="00CD74D1" w14:paraId="1E2CD916" w14:textId="77777777" w:rsidTr="000D6611">
        <w:tc>
          <w:tcPr>
            <w:tcW w:w="777" w:type="dxa"/>
          </w:tcPr>
          <w:p w14:paraId="5C667D1E" w14:textId="73EAB5FF" w:rsidR="00762469" w:rsidRDefault="00762469" w:rsidP="00B83F83">
            <w:pPr>
              <w:rPr>
                <w:b/>
                <w:bCs/>
              </w:rPr>
            </w:pPr>
            <w:r>
              <w:rPr>
                <w:b/>
                <w:bCs/>
              </w:rPr>
              <w:t>Req ID</w:t>
            </w:r>
          </w:p>
        </w:tc>
        <w:tc>
          <w:tcPr>
            <w:tcW w:w="1386" w:type="dxa"/>
          </w:tcPr>
          <w:p w14:paraId="62DABFA3" w14:textId="6F65B4D8" w:rsidR="00762469" w:rsidRDefault="00762469" w:rsidP="00B83F83">
            <w:pPr>
              <w:rPr>
                <w:b/>
                <w:bCs/>
              </w:rPr>
            </w:pPr>
            <w:r>
              <w:rPr>
                <w:b/>
                <w:bCs/>
              </w:rPr>
              <w:t xml:space="preserve">Req Name </w:t>
            </w:r>
          </w:p>
        </w:tc>
        <w:tc>
          <w:tcPr>
            <w:tcW w:w="2754" w:type="dxa"/>
          </w:tcPr>
          <w:p w14:paraId="7CF6C4F3" w14:textId="02759450" w:rsidR="00762469" w:rsidRDefault="00762469" w:rsidP="00B83F83">
            <w:pPr>
              <w:rPr>
                <w:b/>
                <w:bCs/>
              </w:rPr>
            </w:pPr>
            <w:r>
              <w:rPr>
                <w:b/>
                <w:bCs/>
              </w:rPr>
              <w:t>Req Description</w:t>
            </w:r>
          </w:p>
        </w:tc>
        <w:tc>
          <w:tcPr>
            <w:tcW w:w="1081" w:type="dxa"/>
          </w:tcPr>
          <w:p w14:paraId="21EE9E55" w14:textId="7BFF7B3C" w:rsidR="00762469" w:rsidRDefault="00E20D07" w:rsidP="00B83F83">
            <w:pPr>
              <w:rPr>
                <w:b/>
                <w:bCs/>
              </w:rPr>
            </w:pPr>
            <w:r>
              <w:rPr>
                <w:b/>
                <w:bCs/>
              </w:rPr>
              <w:t>Design</w:t>
            </w:r>
          </w:p>
        </w:tc>
        <w:tc>
          <w:tcPr>
            <w:tcW w:w="1090" w:type="dxa"/>
          </w:tcPr>
          <w:p w14:paraId="5A3CE6B0" w14:textId="29443DB8" w:rsidR="00762469" w:rsidRDefault="00E20D07" w:rsidP="00B83F83">
            <w:pPr>
              <w:rPr>
                <w:b/>
                <w:bCs/>
              </w:rPr>
            </w:pPr>
            <w:r>
              <w:rPr>
                <w:b/>
                <w:bCs/>
              </w:rPr>
              <w:t>Code</w:t>
            </w:r>
          </w:p>
        </w:tc>
        <w:tc>
          <w:tcPr>
            <w:tcW w:w="851" w:type="dxa"/>
          </w:tcPr>
          <w:p w14:paraId="6D6AD689" w14:textId="731BE3D0" w:rsidR="00762469" w:rsidRDefault="008C0F74" w:rsidP="00B83F83">
            <w:pPr>
              <w:rPr>
                <w:b/>
                <w:bCs/>
              </w:rPr>
            </w:pPr>
            <w:r>
              <w:rPr>
                <w:b/>
                <w:bCs/>
              </w:rPr>
              <w:t>Unit</w:t>
            </w:r>
            <w:r w:rsidR="00E20D07">
              <w:rPr>
                <w:b/>
                <w:bCs/>
              </w:rPr>
              <w:t xml:space="preserve"> Testing</w:t>
            </w:r>
          </w:p>
        </w:tc>
        <w:tc>
          <w:tcPr>
            <w:tcW w:w="1552" w:type="dxa"/>
          </w:tcPr>
          <w:p w14:paraId="36B5357D" w14:textId="6738BF69" w:rsidR="00762469" w:rsidRDefault="008C0F74" w:rsidP="00B83F83">
            <w:pPr>
              <w:rPr>
                <w:b/>
                <w:bCs/>
              </w:rPr>
            </w:pPr>
            <w:r>
              <w:rPr>
                <w:b/>
                <w:bCs/>
              </w:rPr>
              <w:t xml:space="preserve">Component </w:t>
            </w:r>
            <w:r w:rsidR="00E20D07">
              <w:rPr>
                <w:b/>
                <w:bCs/>
              </w:rPr>
              <w:t>Testing</w:t>
            </w:r>
          </w:p>
        </w:tc>
        <w:tc>
          <w:tcPr>
            <w:tcW w:w="999" w:type="dxa"/>
          </w:tcPr>
          <w:p w14:paraId="60D1CFA7" w14:textId="124F8884" w:rsidR="00762469" w:rsidRDefault="008C0F74" w:rsidP="00B83F83">
            <w:pPr>
              <w:rPr>
                <w:b/>
                <w:bCs/>
              </w:rPr>
            </w:pPr>
            <w:r>
              <w:rPr>
                <w:b/>
                <w:bCs/>
              </w:rPr>
              <w:t>S</w:t>
            </w:r>
            <w:r w:rsidR="00C7353B">
              <w:rPr>
                <w:b/>
                <w:bCs/>
              </w:rPr>
              <w:t>T</w:t>
            </w:r>
          </w:p>
        </w:tc>
        <w:tc>
          <w:tcPr>
            <w:tcW w:w="1013" w:type="dxa"/>
          </w:tcPr>
          <w:p w14:paraId="6C18324D" w14:textId="75ACA91C" w:rsidR="00762469" w:rsidRDefault="00C7353B" w:rsidP="00B83F83">
            <w:pPr>
              <w:rPr>
                <w:b/>
                <w:bCs/>
              </w:rPr>
            </w:pPr>
            <w:r>
              <w:rPr>
                <w:b/>
                <w:bCs/>
              </w:rPr>
              <w:t>SIT</w:t>
            </w:r>
          </w:p>
        </w:tc>
        <w:tc>
          <w:tcPr>
            <w:tcW w:w="1033" w:type="dxa"/>
          </w:tcPr>
          <w:p w14:paraId="774E9EBE" w14:textId="69275A6F" w:rsidR="00762469" w:rsidRDefault="00C7353B" w:rsidP="00B83F83">
            <w:pPr>
              <w:rPr>
                <w:b/>
                <w:bCs/>
              </w:rPr>
            </w:pPr>
            <w:r>
              <w:rPr>
                <w:b/>
                <w:bCs/>
              </w:rPr>
              <w:t>UAT</w:t>
            </w:r>
          </w:p>
        </w:tc>
      </w:tr>
      <w:tr w:rsidR="00CD74D1" w14:paraId="1D2391BA" w14:textId="77777777" w:rsidTr="000D6611">
        <w:tc>
          <w:tcPr>
            <w:tcW w:w="777" w:type="dxa"/>
          </w:tcPr>
          <w:p w14:paraId="3990D06C" w14:textId="53E7B0C3" w:rsidR="00762469" w:rsidRDefault="00C7353B" w:rsidP="00B83F83">
            <w:pPr>
              <w:rPr>
                <w:b/>
                <w:bCs/>
              </w:rPr>
            </w:pPr>
            <w:r>
              <w:rPr>
                <w:b/>
                <w:bCs/>
              </w:rPr>
              <w:t>FR00</w:t>
            </w:r>
            <w:r w:rsidR="0043409F">
              <w:rPr>
                <w:b/>
                <w:bCs/>
              </w:rPr>
              <w:t>1</w:t>
            </w:r>
          </w:p>
        </w:tc>
        <w:tc>
          <w:tcPr>
            <w:tcW w:w="1386" w:type="dxa"/>
          </w:tcPr>
          <w:p w14:paraId="03989841" w14:textId="745EEB7A" w:rsidR="00762469" w:rsidRPr="00CD74D1" w:rsidRDefault="007A2156" w:rsidP="00B83F83">
            <w:r w:rsidRPr="00CD74D1">
              <w:t>Registration</w:t>
            </w:r>
          </w:p>
        </w:tc>
        <w:tc>
          <w:tcPr>
            <w:tcW w:w="2754" w:type="dxa"/>
          </w:tcPr>
          <w:p w14:paraId="1015A100" w14:textId="3A58AD35" w:rsidR="00762469" w:rsidRPr="00CD74D1" w:rsidRDefault="00DC5AE3" w:rsidP="00B83F83">
            <w:r w:rsidRPr="00CD74D1">
              <w:t>New User</w:t>
            </w:r>
            <w:r w:rsidR="00DF74C7" w:rsidRPr="00CD74D1">
              <w:t xml:space="preserve"> should be able to </w:t>
            </w:r>
            <w:r w:rsidRPr="00CD74D1">
              <w:t xml:space="preserve"> Regist</w:t>
            </w:r>
            <w:r w:rsidR="00DF74C7" w:rsidRPr="00CD74D1">
              <w:t xml:space="preserve">er for the Application </w:t>
            </w:r>
          </w:p>
        </w:tc>
        <w:tc>
          <w:tcPr>
            <w:tcW w:w="1081" w:type="dxa"/>
          </w:tcPr>
          <w:p w14:paraId="28CE36FF" w14:textId="77E5DFD7" w:rsidR="00762469" w:rsidRPr="00CD74D1" w:rsidRDefault="00CD74D1" w:rsidP="00B83F83">
            <w:r w:rsidRPr="00CD74D1">
              <w:t>Complete</w:t>
            </w:r>
          </w:p>
        </w:tc>
        <w:tc>
          <w:tcPr>
            <w:tcW w:w="1090" w:type="dxa"/>
          </w:tcPr>
          <w:p w14:paraId="0A209EBF" w14:textId="4E30D96E" w:rsidR="00762469" w:rsidRPr="00CD74D1" w:rsidRDefault="00CD74D1" w:rsidP="00B83F83">
            <w:r w:rsidRPr="00CD74D1">
              <w:t>Complete</w:t>
            </w:r>
          </w:p>
        </w:tc>
        <w:tc>
          <w:tcPr>
            <w:tcW w:w="851" w:type="dxa"/>
          </w:tcPr>
          <w:p w14:paraId="2076AB27" w14:textId="43122E3F" w:rsidR="00762469" w:rsidRPr="00CD74D1" w:rsidRDefault="00CD74D1" w:rsidP="00B83F83">
            <w:r w:rsidRPr="00CD74D1">
              <w:t>Complete</w:t>
            </w:r>
          </w:p>
        </w:tc>
        <w:tc>
          <w:tcPr>
            <w:tcW w:w="1552" w:type="dxa"/>
          </w:tcPr>
          <w:p w14:paraId="0390BFA1" w14:textId="2B850632" w:rsidR="00762469" w:rsidRPr="00CD74D1" w:rsidRDefault="00CD74D1" w:rsidP="00B83F83">
            <w:r w:rsidRPr="00CD74D1">
              <w:t>Complete</w:t>
            </w:r>
          </w:p>
        </w:tc>
        <w:tc>
          <w:tcPr>
            <w:tcW w:w="999" w:type="dxa"/>
          </w:tcPr>
          <w:p w14:paraId="63142966" w14:textId="1B606939" w:rsidR="00762469" w:rsidRDefault="001D73AA" w:rsidP="00B83F83">
            <w:pPr>
              <w:rPr>
                <w:b/>
                <w:bCs/>
              </w:rPr>
            </w:pPr>
            <w:r w:rsidRPr="00CD74D1">
              <w:t>Complete</w:t>
            </w:r>
          </w:p>
        </w:tc>
        <w:tc>
          <w:tcPr>
            <w:tcW w:w="1013" w:type="dxa"/>
          </w:tcPr>
          <w:p w14:paraId="17852AD0" w14:textId="54276629" w:rsidR="00762469" w:rsidRDefault="001D73AA" w:rsidP="00B83F83">
            <w:pPr>
              <w:rPr>
                <w:b/>
                <w:bCs/>
              </w:rPr>
            </w:pPr>
            <w:r w:rsidRPr="00CD74D1">
              <w:t>Complete</w:t>
            </w:r>
          </w:p>
        </w:tc>
        <w:tc>
          <w:tcPr>
            <w:tcW w:w="1033" w:type="dxa"/>
          </w:tcPr>
          <w:p w14:paraId="6AC83198" w14:textId="536C3FE1" w:rsidR="00762469" w:rsidRDefault="001D73AA" w:rsidP="00B83F83">
            <w:pPr>
              <w:rPr>
                <w:b/>
                <w:bCs/>
              </w:rPr>
            </w:pPr>
            <w:r>
              <w:t>Inc</w:t>
            </w:r>
            <w:r w:rsidRPr="000D6611">
              <w:t>omplete</w:t>
            </w:r>
          </w:p>
        </w:tc>
      </w:tr>
      <w:tr w:rsidR="00CD74D1" w14:paraId="24394024" w14:textId="77777777" w:rsidTr="000D6611">
        <w:tc>
          <w:tcPr>
            <w:tcW w:w="777" w:type="dxa"/>
          </w:tcPr>
          <w:p w14:paraId="789A49A2" w14:textId="3E8CCC38" w:rsidR="0043409F" w:rsidRDefault="0043409F" w:rsidP="00B83F83">
            <w:pPr>
              <w:rPr>
                <w:b/>
                <w:bCs/>
              </w:rPr>
            </w:pPr>
            <w:r>
              <w:rPr>
                <w:b/>
                <w:bCs/>
              </w:rPr>
              <w:t>FR002</w:t>
            </w:r>
          </w:p>
        </w:tc>
        <w:tc>
          <w:tcPr>
            <w:tcW w:w="1386" w:type="dxa"/>
          </w:tcPr>
          <w:p w14:paraId="5207CD7A" w14:textId="379E7E5B" w:rsidR="00762469" w:rsidRPr="00CD74D1" w:rsidRDefault="007A2156" w:rsidP="00B83F83">
            <w:r w:rsidRPr="00CD74D1">
              <w:t>Login</w:t>
            </w:r>
          </w:p>
        </w:tc>
        <w:tc>
          <w:tcPr>
            <w:tcW w:w="2754" w:type="dxa"/>
          </w:tcPr>
          <w:p w14:paraId="1062A474" w14:textId="11286569" w:rsidR="00762469" w:rsidRPr="00CD74D1" w:rsidRDefault="00712F71" w:rsidP="00B83F83">
            <w:r w:rsidRPr="00CD74D1">
              <w:t xml:space="preserve">User </w:t>
            </w:r>
            <w:r w:rsidR="00DF74C7" w:rsidRPr="00CD74D1">
              <w:t xml:space="preserve">should be able to </w:t>
            </w:r>
            <w:r w:rsidRPr="00CD74D1">
              <w:t>Login</w:t>
            </w:r>
          </w:p>
        </w:tc>
        <w:tc>
          <w:tcPr>
            <w:tcW w:w="1081" w:type="dxa"/>
          </w:tcPr>
          <w:p w14:paraId="334BB588" w14:textId="7352267C" w:rsidR="00762469" w:rsidRPr="00CD74D1" w:rsidRDefault="00CD74D1" w:rsidP="00B83F83">
            <w:r w:rsidRPr="00CD74D1">
              <w:t>Complete</w:t>
            </w:r>
          </w:p>
        </w:tc>
        <w:tc>
          <w:tcPr>
            <w:tcW w:w="1090" w:type="dxa"/>
          </w:tcPr>
          <w:p w14:paraId="7A7FEF81" w14:textId="5A686E09" w:rsidR="00762469" w:rsidRPr="00CD74D1" w:rsidRDefault="00CD74D1" w:rsidP="00B83F83">
            <w:r w:rsidRPr="00CD74D1">
              <w:t>Complete</w:t>
            </w:r>
          </w:p>
        </w:tc>
        <w:tc>
          <w:tcPr>
            <w:tcW w:w="851" w:type="dxa"/>
          </w:tcPr>
          <w:p w14:paraId="1914248C" w14:textId="51A5A2EE" w:rsidR="00762469" w:rsidRPr="00CD74D1" w:rsidRDefault="00CD74D1" w:rsidP="00B83F83">
            <w:r w:rsidRPr="00CD74D1">
              <w:t>Complete</w:t>
            </w:r>
          </w:p>
        </w:tc>
        <w:tc>
          <w:tcPr>
            <w:tcW w:w="1552" w:type="dxa"/>
          </w:tcPr>
          <w:p w14:paraId="34CACBED" w14:textId="294B87CE" w:rsidR="00762469" w:rsidRPr="00CD74D1" w:rsidRDefault="00CD74D1" w:rsidP="00B83F83">
            <w:r w:rsidRPr="00CD74D1">
              <w:t>Complete</w:t>
            </w:r>
          </w:p>
        </w:tc>
        <w:tc>
          <w:tcPr>
            <w:tcW w:w="999" w:type="dxa"/>
          </w:tcPr>
          <w:p w14:paraId="62FE1E5C" w14:textId="5CB16847" w:rsidR="00762469" w:rsidRDefault="001D73AA" w:rsidP="00B83F83">
            <w:pPr>
              <w:rPr>
                <w:b/>
                <w:bCs/>
              </w:rPr>
            </w:pPr>
            <w:r w:rsidRPr="00CD74D1">
              <w:t>Complete</w:t>
            </w:r>
          </w:p>
        </w:tc>
        <w:tc>
          <w:tcPr>
            <w:tcW w:w="1013" w:type="dxa"/>
          </w:tcPr>
          <w:p w14:paraId="49DF9267" w14:textId="06871128" w:rsidR="00762469" w:rsidRDefault="001D73AA" w:rsidP="00B83F83">
            <w:pPr>
              <w:rPr>
                <w:b/>
                <w:bCs/>
              </w:rPr>
            </w:pPr>
            <w:r w:rsidRPr="00CD74D1">
              <w:t>Complete</w:t>
            </w:r>
          </w:p>
        </w:tc>
        <w:tc>
          <w:tcPr>
            <w:tcW w:w="1033" w:type="dxa"/>
          </w:tcPr>
          <w:p w14:paraId="2100513C" w14:textId="7ADB75EC" w:rsidR="00762469" w:rsidRDefault="001D73AA" w:rsidP="00B83F83">
            <w:pPr>
              <w:rPr>
                <w:b/>
                <w:bCs/>
              </w:rPr>
            </w:pPr>
            <w:r>
              <w:t>Inc</w:t>
            </w:r>
            <w:r w:rsidRPr="000D6611">
              <w:t>omplete</w:t>
            </w:r>
          </w:p>
        </w:tc>
      </w:tr>
      <w:tr w:rsidR="00CD74D1" w14:paraId="4EFD589D" w14:textId="77777777" w:rsidTr="000D6611">
        <w:tc>
          <w:tcPr>
            <w:tcW w:w="777" w:type="dxa"/>
          </w:tcPr>
          <w:p w14:paraId="435E7AA5" w14:textId="6F04EFC1" w:rsidR="00762469" w:rsidRDefault="0043409F" w:rsidP="00B83F83">
            <w:pPr>
              <w:rPr>
                <w:b/>
                <w:bCs/>
              </w:rPr>
            </w:pPr>
            <w:r>
              <w:rPr>
                <w:b/>
                <w:bCs/>
              </w:rPr>
              <w:t>FR003</w:t>
            </w:r>
          </w:p>
        </w:tc>
        <w:tc>
          <w:tcPr>
            <w:tcW w:w="1386" w:type="dxa"/>
          </w:tcPr>
          <w:p w14:paraId="1A93F66B" w14:textId="3D5FC34F" w:rsidR="00762469" w:rsidRPr="00CD74D1" w:rsidRDefault="007A2156" w:rsidP="00B83F83">
            <w:r w:rsidRPr="00CD74D1">
              <w:t>Search</w:t>
            </w:r>
          </w:p>
        </w:tc>
        <w:tc>
          <w:tcPr>
            <w:tcW w:w="2754" w:type="dxa"/>
          </w:tcPr>
          <w:p w14:paraId="39611E9E" w14:textId="01B89A27" w:rsidR="00762469" w:rsidRPr="00CD74D1" w:rsidRDefault="00DF74C7" w:rsidP="00B83F83">
            <w:r w:rsidRPr="00CD74D1">
              <w:t xml:space="preserve">User should be able to </w:t>
            </w:r>
            <w:r w:rsidR="00712F71" w:rsidRPr="00CD74D1">
              <w:t>Search for Desired Products</w:t>
            </w:r>
          </w:p>
        </w:tc>
        <w:tc>
          <w:tcPr>
            <w:tcW w:w="1081" w:type="dxa"/>
          </w:tcPr>
          <w:p w14:paraId="5DE072A1" w14:textId="319B4D5F" w:rsidR="00762469" w:rsidRPr="00CD74D1" w:rsidRDefault="00CD74D1" w:rsidP="00B83F83">
            <w:r w:rsidRPr="00CD74D1">
              <w:t>Complete</w:t>
            </w:r>
          </w:p>
        </w:tc>
        <w:tc>
          <w:tcPr>
            <w:tcW w:w="1090" w:type="dxa"/>
          </w:tcPr>
          <w:p w14:paraId="069A8586" w14:textId="1C839444" w:rsidR="00762469" w:rsidRPr="00CD74D1" w:rsidRDefault="00CD74D1" w:rsidP="00B83F83">
            <w:r w:rsidRPr="00CD74D1">
              <w:t>Complete</w:t>
            </w:r>
          </w:p>
        </w:tc>
        <w:tc>
          <w:tcPr>
            <w:tcW w:w="851" w:type="dxa"/>
          </w:tcPr>
          <w:p w14:paraId="710122E5" w14:textId="12D19C74" w:rsidR="00762469" w:rsidRPr="00CD74D1" w:rsidRDefault="00CD74D1" w:rsidP="00B83F83">
            <w:r w:rsidRPr="00CD74D1">
              <w:t>Complete</w:t>
            </w:r>
          </w:p>
        </w:tc>
        <w:tc>
          <w:tcPr>
            <w:tcW w:w="1552" w:type="dxa"/>
          </w:tcPr>
          <w:p w14:paraId="53A49464" w14:textId="4BFEC4EB" w:rsidR="00762469" w:rsidRPr="000D6611" w:rsidRDefault="000D6611" w:rsidP="00B83F83">
            <w:r w:rsidRPr="000D6611">
              <w:t>Complete</w:t>
            </w:r>
          </w:p>
        </w:tc>
        <w:tc>
          <w:tcPr>
            <w:tcW w:w="999" w:type="dxa"/>
          </w:tcPr>
          <w:p w14:paraId="6BDD9B10" w14:textId="1CFA4AF4" w:rsidR="00762469" w:rsidRDefault="001D73AA" w:rsidP="00B83F83">
            <w:pPr>
              <w:rPr>
                <w:b/>
                <w:bCs/>
              </w:rPr>
            </w:pPr>
            <w:r w:rsidRPr="00CD74D1">
              <w:t>Complete</w:t>
            </w:r>
          </w:p>
        </w:tc>
        <w:tc>
          <w:tcPr>
            <w:tcW w:w="1013" w:type="dxa"/>
          </w:tcPr>
          <w:p w14:paraId="2F92B3BE" w14:textId="06A9F258" w:rsidR="00762469" w:rsidRDefault="001D73AA" w:rsidP="00B83F83">
            <w:pPr>
              <w:rPr>
                <w:b/>
                <w:bCs/>
              </w:rPr>
            </w:pPr>
            <w:r w:rsidRPr="00CD74D1">
              <w:t>Complete</w:t>
            </w:r>
          </w:p>
        </w:tc>
        <w:tc>
          <w:tcPr>
            <w:tcW w:w="1033" w:type="dxa"/>
          </w:tcPr>
          <w:p w14:paraId="2A064E7A" w14:textId="5047E11C" w:rsidR="00762469" w:rsidRDefault="001D73AA" w:rsidP="00B83F83">
            <w:pPr>
              <w:rPr>
                <w:b/>
                <w:bCs/>
              </w:rPr>
            </w:pPr>
            <w:r>
              <w:t>Inc</w:t>
            </w:r>
            <w:r w:rsidRPr="000D6611">
              <w:t>omplete</w:t>
            </w:r>
          </w:p>
        </w:tc>
      </w:tr>
      <w:tr w:rsidR="00CD74D1" w14:paraId="02D13205" w14:textId="77777777" w:rsidTr="000D6611">
        <w:tc>
          <w:tcPr>
            <w:tcW w:w="777" w:type="dxa"/>
          </w:tcPr>
          <w:p w14:paraId="683D6503" w14:textId="706635AD" w:rsidR="00762469" w:rsidRDefault="0043409F" w:rsidP="00B83F83">
            <w:pPr>
              <w:rPr>
                <w:b/>
                <w:bCs/>
              </w:rPr>
            </w:pPr>
            <w:r>
              <w:rPr>
                <w:b/>
                <w:bCs/>
              </w:rPr>
              <w:t>FR004</w:t>
            </w:r>
          </w:p>
        </w:tc>
        <w:tc>
          <w:tcPr>
            <w:tcW w:w="1386" w:type="dxa"/>
          </w:tcPr>
          <w:p w14:paraId="16590619" w14:textId="447259C9" w:rsidR="00762469" w:rsidRPr="00CD74D1" w:rsidRDefault="007A2156" w:rsidP="00B83F83">
            <w:r w:rsidRPr="00CD74D1">
              <w:t>Add to Cart</w:t>
            </w:r>
          </w:p>
        </w:tc>
        <w:tc>
          <w:tcPr>
            <w:tcW w:w="2754" w:type="dxa"/>
          </w:tcPr>
          <w:p w14:paraId="704BB709" w14:textId="1BF238B3" w:rsidR="00762469" w:rsidRPr="00CD74D1" w:rsidRDefault="00DF74C7" w:rsidP="00B83F83">
            <w:r w:rsidRPr="00CD74D1">
              <w:t>User Should be able to Add the Products to the Cart</w:t>
            </w:r>
          </w:p>
        </w:tc>
        <w:tc>
          <w:tcPr>
            <w:tcW w:w="1081" w:type="dxa"/>
          </w:tcPr>
          <w:p w14:paraId="23B9B8D3" w14:textId="2DF405C3" w:rsidR="00762469" w:rsidRPr="00CD74D1" w:rsidRDefault="00CD74D1" w:rsidP="00B83F83">
            <w:r w:rsidRPr="00CD74D1">
              <w:t>Complete</w:t>
            </w:r>
          </w:p>
        </w:tc>
        <w:tc>
          <w:tcPr>
            <w:tcW w:w="1090" w:type="dxa"/>
          </w:tcPr>
          <w:p w14:paraId="26F44780" w14:textId="7EDBBFA1" w:rsidR="00762469" w:rsidRPr="00CD74D1" w:rsidRDefault="00CD74D1" w:rsidP="00B83F83">
            <w:r w:rsidRPr="00CD74D1">
              <w:t>Complete</w:t>
            </w:r>
          </w:p>
        </w:tc>
        <w:tc>
          <w:tcPr>
            <w:tcW w:w="851" w:type="dxa"/>
          </w:tcPr>
          <w:p w14:paraId="0467D2F8" w14:textId="0E6BDB05" w:rsidR="00762469" w:rsidRPr="00CD74D1" w:rsidRDefault="00CD74D1" w:rsidP="00B83F83">
            <w:r w:rsidRPr="00CD74D1">
              <w:t>Complete</w:t>
            </w:r>
          </w:p>
        </w:tc>
        <w:tc>
          <w:tcPr>
            <w:tcW w:w="1552" w:type="dxa"/>
          </w:tcPr>
          <w:p w14:paraId="1E1522ED" w14:textId="07D53E65" w:rsidR="00762469" w:rsidRPr="00CD74D1" w:rsidRDefault="000D6611" w:rsidP="00B83F83">
            <w:r w:rsidRPr="000D6611">
              <w:t>Complete</w:t>
            </w:r>
          </w:p>
        </w:tc>
        <w:tc>
          <w:tcPr>
            <w:tcW w:w="999" w:type="dxa"/>
          </w:tcPr>
          <w:p w14:paraId="2BE9A5BB" w14:textId="491A4057" w:rsidR="00762469" w:rsidRDefault="001D73AA" w:rsidP="00B83F83">
            <w:pPr>
              <w:rPr>
                <w:b/>
                <w:bCs/>
              </w:rPr>
            </w:pPr>
            <w:r w:rsidRPr="00CD74D1">
              <w:t>Complete</w:t>
            </w:r>
          </w:p>
        </w:tc>
        <w:tc>
          <w:tcPr>
            <w:tcW w:w="1013" w:type="dxa"/>
          </w:tcPr>
          <w:p w14:paraId="3D87C349" w14:textId="54D04FB8" w:rsidR="00762469" w:rsidRDefault="001D73AA" w:rsidP="00B83F83">
            <w:pPr>
              <w:rPr>
                <w:b/>
                <w:bCs/>
              </w:rPr>
            </w:pPr>
            <w:r>
              <w:t>Inc</w:t>
            </w:r>
            <w:r w:rsidRPr="000D6611">
              <w:t>omplete</w:t>
            </w:r>
          </w:p>
        </w:tc>
        <w:tc>
          <w:tcPr>
            <w:tcW w:w="1033" w:type="dxa"/>
          </w:tcPr>
          <w:p w14:paraId="1C5BA4E2" w14:textId="7093CB1B" w:rsidR="00762469" w:rsidRDefault="001D73AA" w:rsidP="00B83F83">
            <w:pPr>
              <w:rPr>
                <w:b/>
                <w:bCs/>
              </w:rPr>
            </w:pPr>
            <w:r>
              <w:t>Inc</w:t>
            </w:r>
            <w:r w:rsidRPr="000D6611">
              <w:t>omplete</w:t>
            </w:r>
          </w:p>
        </w:tc>
      </w:tr>
      <w:tr w:rsidR="00CD74D1" w14:paraId="6321CC57" w14:textId="77777777" w:rsidTr="000D6611">
        <w:tc>
          <w:tcPr>
            <w:tcW w:w="777" w:type="dxa"/>
          </w:tcPr>
          <w:p w14:paraId="2E789AF9" w14:textId="7BE44C4C" w:rsidR="00762469" w:rsidRDefault="0043409F" w:rsidP="00B83F83">
            <w:pPr>
              <w:rPr>
                <w:b/>
                <w:bCs/>
              </w:rPr>
            </w:pPr>
            <w:r>
              <w:rPr>
                <w:b/>
                <w:bCs/>
              </w:rPr>
              <w:t>FR005</w:t>
            </w:r>
          </w:p>
        </w:tc>
        <w:tc>
          <w:tcPr>
            <w:tcW w:w="1386" w:type="dxa"/>
          </w:tcPr>
          <w:p w14:paraId="63DDFBED" w14:textId="20E16CF6" w:rsidR="00762469" w:rsidRPr="00CD74D1" w:rsidRDefault="00EC62FB" w:rsidP="00B83F83">
            <w:r w:rsidRPr="00CD74D1">
              <w:t>Buys the Product</w:t>
            </w:r>
          </w:p>
        </w:tc>
        <w:tc>
          <w:tcPr>
            <w:tcW w:w="2754" w:type="dxa"/>
          </w:tcPr>
          <w:p w14:paraId="5616B027" w14:textId="3CA75666" w:rsidR="00762469" w:rsidRPr="00CD74D1" w:rsidRDefault="00110CC8" w:rsidP="00B83F83">
            <w:r w:rsidRPr="00CD74D1">
              <w:t xml:space="preserve">User should be able to buy the Products </w:t>
            </w:r>
          </w:p>
        </w:tc>
        <w:tc>
          <w:tcPr>
            <w:tcW w:w="1081" w:type="dxa"/>
          </w:tcPr>
          <w:p w14:paraId="3F70A814" w14:textId="058DD1ED" w:rsidR="00762469" w:rsidRPr="00CD74D1" w:rsidRDefault="00CD74D1" w:rsidP="00B83F83">
            <w:r w:rsidRPr="00CD74D1">
              <w:t>Complete</w:t>
            </w:r>
          </w:p>
        </w:tc>
        <w:tc>
          <w:tcPr>
            <w:tcW w:w="1090" w:type="dxa"/>
          </w:tcPr>
          <w:p w14:paraId="5FECCDEC" w14:textId="4F5375E7" w:rsidR="00762469" w:rsidRPr="00CD74D1" w:rsidRDefault="00CD74D1" w:rsidP="00B83F83">
            <w:r w:rsidRPr="00CD74D1">
              <w:t>Complete</w:t>
            </w:r>
          </w:p>
        </w:tc>
        <w:tc>
          <w:tcPr>
            <w:tcW w:w="851" w:type="dxa"/>
          </w:tcPr>
          <w:p w14:paraId="1AA4BB97" w14:textId="5ABE103A" w:rsidR="00762469" w:rsidRPr="00CD74D1" w:rsidRDefault="00CD74D1" w:rsidP="00B83F83">
            <w:r w:rsidRPr="00CD74D1">
              <w:t>Complete</w:t>
            </w:r>
          </w:p>
        </w:tc>
        <w:tc>
          <w:tcPr>
            <w:tcW w:w="1552" w:type="dxa"/>
          </w:tcPr>
          <w:p w14:paraId="3CBD5610" w14:textId="1AC7660F" w:rsidR="00762469" w:rsidRPr="00CD74D1" w:rsidRDefault="000D6611" w:rsidP="00B83F83">
            <w:r w:rsidRPr="000D6611">
              <w:t>Complete</w:t>
            </w:r>
          </w:p>
        </w:tc>
        <w:tc>
          <w:tcPr>
            <w:tcW w:w="999" w:type="dxa"/>
          </w:tcPr>
          <w:p w14:paraId="469B8538" w14:textId="0F23314F" w:rsidR="00762469" w:rsidRDefault="001D73AA" w:rsidP="00B83F83">
            <w:pPr>
              <w:rPr>
                <w:b/>
                <w:bCs/>
              </w:rPr>
            </w:pPr>
            <w:r w:rsidRPr="00CD74D1">
              <w:t>Complete</w:t>
            </w:r>
          </w:p>
        </w:tc>
        <w:tc>
          <w:tcPr>
            <w:tcW w:w="1013" w:type="dxa"/>
          </w:tcPr>
          <w:p w14:paraId="57529447" w14:textId="568F174A" w:rsidR="00762469" w:rsidRDefault="001D73AA" w:rsidP="00B83F83">
            <w:pPr>
              <w:rPr>
                <w:b/>
                <w:bCs/>
              </w:rPr>
            </w:pPr>
            <w:r>
              <w:t>Inc</w:t>
            </w:r>
            <w:r w:rsidRPr="000D6611">
              <w:t>omplete</w:t>
            </w:r>
          </w:p>
        </w:tc>
        <w:tc>
          <w:tcPr>
            <w:tcW w:w="1033" w:type="dxa"/>
          </w:tcPr>
          <w:p w14:paraId="160F46F4" w14:textId="70E3C623" w:rsidR="00762469" w:rsidRDefault="001D73AA" w:rsidP="00B83F83">
            <w:pPr>
              <w:rPr>
                <w:b/>
                <w:bCs/>
              </w:rPr>
            </w:pPr>
            <w:r>
              <w:t>Inc</w:t>
            </w:r>
            <w:r w:rsidRPr="000D6611">
              <w:t>omplete</w:t>
            </w:r>
          </w:p>
        </w:tc>
      </w:tr>
      <w:tr w:rsidR="00CD74D1" w14:paraId="02D13924" w14:textId="77777777" w:rsidTr="000D6611">
        <w:tc>
          <w:tcPr>
            <w:tcW w:w="777" w:type="dxa"/>
          </w:tcPr>
          <w:p w14:paraId="22A90D4F" w14:textId="18FA1E98" w:rsidR="00762469" w:rsidRDefault="0043409F" w:rsidP="00B83F83">
            <w:pPr>
              <w:rPr>
                <w:b/>
                <w:bCs/>
              </w:rPr>
            </w:pPr>
            <w:r>
              <w:rPr>
                <w:b/>
                <w:bCs/>
              </w:rPr>
              <w:t>FR006</w:t>
            </w:r>
          </w:p>
        </w:tc>
        <w:tc>
          <w:tcPr>
            <w:tcW w:w="1386" w:type="dxa"/>
          </w:tcPr>
          <w:p w14:paraId="4A705229" w14:textId="130C5A2F" w:rsidR="00762469" w:rsidRPr="00CD74D1" w:rsidRDefault="00F6184D" w:rsidP="00B83F83">
            <w:r w:rsidRPr="00CD74D1">
              <w:t>Add to Wishlist</w:t>
            </w:r>
          </w:p>
        </w:tc>
        <w:tc>
          <w:tcPr>
            <w:tcW w:w="2754" w:type="dxa"/>
          </w:tcPr>
          <w:p w14:paraId="520CCD27" w14:textId="4396E878" w:rsidR="00762469" w:rsidRPr="00CD74D1" w:rsidRDefault="00110CC8" w:rsidP="00B83F83">
            <w:r w:rsidRPr="00CD74D1">
              <w:t xml:space="preserve">User whould be able to add to wishlist to buy them later </w:t>
            </w:r>
          </w:p>
        </w:tc>
        <w:tc>
          <w:tcPr>
            <w:tcW w:w="1081" w:type="dxa"/>
          </w:tcPr>
          <w:p w14:paraId="50273E56" w14:textId="2CBB1A89" w:rsidR="00762469" w:rsidRPr="00CD74D1" w:rsidRDefault="00CD74D1" w:rsidP="00B83F83">
            <w:r w:rsidRPr="00CD74D1">
              <w:t>Complete</w:t>
            </w:r>
          </w:p>
        </w:tc>
        <w:tc>
          <w:tcPr>
            <w:tcW w:w="1090" w:type="dxa"/>
          </w:tcPr>
          <w:p w14:paraId="0C8F5C09" w14:textId="4FDF06D8" w:rsidR="00762469" w:rsidRPr="00CD74D1" w:rsidRDefault="00CD74D1" w:rsidP="00B83F83">
            <w:r w:rsidRPr="00CD74D1">
              <w:t>Complete</w:t>
            </w:r>
          </w:p>
        </w:tc>
        <w:tc>
          <w:tcPr>
            <w:tcW w:w="851" w:type="dxa"/>
          </w:tcPr>
          <w:p w14:paraId="72CA833C" w14:textId="488170DD" w:rsidR="00762469" w:rsidRPr="00CD74D1" w:rsidRDefault="00CD74D1" w:rsidP="00B83F83">
            <w:r w:rsidRPr="00CD74D1">
              <w:t>Complete</w:t>
            </w:r>
          </w:p>
        </w:tc>
        <w:tc>
          <w:tcPr>
            <w:tcW w:w="1552" w:type="dxa"/>
          </w:tcPr>
          <w:p w14:paraId="5E1976F4" w14:textId="6EA31E38" w:rsidR="00762469" w:rsidRPr="00CD74D1" w:rsidRDefault="000D6611" w:rsidP="00B83F83">
            <w:r w:rsidRPr="000D6611">
              <w:t>Complete</w:t>
            </w:r>
          </w:p>
        </w:tc>
        <w:tc>
          <w:tcPr>
            <w:tcW w:w="999" w:type="dxa"/>
          </w:tcPr>
          <w:p w14:paraId="11F546AF" w14:textId="465B4C86" w:rsidR="00762469" w:rsidRDefault="001D73AA" w:rsidP="00B83F83">
            <w:pPr>
              <w:rPr>
                <w:b/>
                <w:bCs/>
              </w:rPr>
            </w:pPr>
            <w:r>
              <w:t>Inc</w:t>
            </w:r>
            <w:r w:rsidRPr="000D6611">
              <w:t>omplete</w:t>
            </w:r>
          </w:p>
        </w:tc>
        <w:tc>
          <w:tcPr>
            <w:tcW w:w="1013" w:type="dxa"/>
          </w:tcPr>
          <w:p w14:paraId="09A56B77" w14:textId="4A7D5CBB" w:rsidR="00762469" w:rsidRDefault="001D73AA" w:rsidP="00B83F83">
            <w:pPr>
              <w:rPr>
                <w:b/>
                <w:bCs/>
              </w:rPr>
            </w:pPr>
            <w:r>
              <w:t>Inc</w:t>
            </w:r>
            <w:r w:rsidRPr="000D6611">
              <w:t>omplete</w:t>
            </w:r>
          </w:p>
        </w:tc>
        <w:tc>
          <w:tcPr>
            <w:tcW w:w="1033" w:type="dxa"/>
          </w:tcPr>
          <w:p w14:paraId="2A185713" w14:textId="6D352C51" w:rsidR="00762469" w:rsidRDefault="001D73AA" w:rsidP="00B83F83">
            <w:pPr>
              <w:rPr>
                <w:b/>
                <w:bCs/>
              </w:rPr>
            </w:pPr>
            <w:r>
              <w:t>Inc</w:t>
            </w:r>
            <w:r w:rsidRPr="000D6611">
              <w:t>omplete</w:t>
            </w:r>
          </w:p>
        </w:tc>
      </w:tr>
      <w:tr w:rsidR="00CD74D1" w14:paraId="23F14950" w14:textId="77777777" w:rsidTr="000D6611">
        <w:tc>
          <w:tcPr>
            <w:tcW w:w="777" w:type="dxa"/>
          </w:tcPr>
          <w:p w14:paraId="2F89C743" w14:textId="40120289" w:rsidR="00762469" w:rsidRDefault="00100F5A" w:rsidP="00B83F83">
            <w:pPr>
              <w:rPr>
                <w:b/>
                <w:bCs/>
              </w:rPr>
            </w:pPr>
            <w:r>
              <w:rPr>
                <w:b/>
                <w:bCs/>
              </w:rPr>
              <w:t>FR007</w:t>
            </w:r>
          </w:p>
        </w:tc>
        <w:tc>
          <w:tcPr>
            <w:tcW w:w="1386" w:type="dxa"/>
          </w:tcPr>
          <w:p w14:paraId="53AE1D1F" w14:textId="5F2CD690" w:rsidR="00762469" w:rsidRPr="00CD74D1" w:rsidRDefault="00BF33CC" w:rsidP="00B83F83">
            <w:r w:rsidRPr="00CD74D1">
              <w:t>Payment</w:t>
            </w:r>
          </w:p>
        </w:tc>
        <w:tc>
          <w:tcPr>
            <w:tcW w:w="2754" w:type="dxa"/>
          </w:tcPr>
          <w:p w14:paraId="59A01F8D" w14:textId="6E2888C7" w:rsidR="00762469" w:rsidRPr="00CD74D1" w:rsidRDefault="00110CC8" w:rsidP="00B83F83">
            <w:r w:rsidRPr="00CD74D1">
              <w:t xml:space="preserve">User should be able to Pay through </w:t>
            </w:r>
            <w:r w:rsidR="006A12BF" w:rsidRPr="00CD74D1">
              <w:t>various Payment Options.</w:t>
            </w:r>
          </w:p>
        </w:tc>
        <w:tc>
          <w:tcPr>
            <w:tcW w:w="1081" w:type="dxa"/>
          </w:tcPr>
          <w:p w14:paraId="6EE756A3" w14:textId="20F5BE68" w:rsidR="00762469" w:rsidRPr="00CD74D1" w:rsidRDefault="00CD74D1" w:rsidP="00B83F83">
            <w:r w:rsidRPr="00CD74D1">
              <w:t>Complete</w:t>
            </w:r>
          </w:p>
        </w:tc>
        <w:tc>
          <w:tcPr>
            <w:tcW w:w="1090" w:type="dxa"/>
          </w:tcPr>
          <w:p w14:paraId="3BF39311" w14:textId="3A1663D6" w:rsidR="00762469" w:rsidRPr="00CD74D1" w:rsidRDefault="00CD74D1" w:rsidP="00B83F83">
            <w:r w:rsidRPr="00CD74D1">
              <w:t>Complete</w:t>
            </w:r>
          </w:p>
        </w:tc>
        <w:tc>
          <w:tcPr>
            <w:tcW w:w="851" w:type="dxa"/>
          </w:tcPr>
          <w:p w14:paraId="0A5DC3BA" w14:textId="28D3A86D" w:rsidR="00762469" w:rsidRPr="00CD74D1" w:rsidRDefault="00CD74D1" w:rsidP="00B83F83">
            <w:r w:rsidRPr="00CD74D1">
              <w:t>Complete</w:t>
            </w:r>
          </w:p>
        </w:tc>
        <w:tc>
          <w:tcPr>
            <w:tcW w:w="1552" w:type="dxa"/>
          </w:tcPr>
          <w:p w14:paraId="4A2A7429" w14:textId="29163A89" w:rsidR="00762469" w:rsidRPr="00CD74D1" w:rsidRDefault="001D73AA" w:rsidP="00B83F83">
            <w:r>
              <w:t>Inc</w:t>
            </w:r>
            <w:r w:rsidRPr="000D6611">
              <w:t>omplete</w:t>
            </w:r>
          </w:p>
        </w:tc>
        <w:tc>
          <w:tcPr>
            <w:tcW w:w="999" w:type="dxa"/>
          </w:tcPr>
          <w:p w14:paraId="59B72E92" w14:textId="37937B4F" w:rsidR="00762469" w:rsidRDefault="001D73AA" w:rsidP="00B83F83">
            <w:pPr>
              <w:rPr>
                <w:b/>
                <w:bCs/>
              </w:rPr>
            </w:pPr>
            <w:r>
              <w:t>Inc</w:t>
            </w:r>
            <w:r w:rsidRPr="000D6611">
              <w:t>omplete</w:t>
            </w:r>
          </w:p>
        </w:tc>
        <w:tc>
          <w:tcPr>
            <w:tcW w:w="1013" w:type="dxa"/>
          </w:tcPr>
          <w:p w14:paraId="63828389" w14:textId="7A623F08" w:rsidR="00762469" w:rsidRDefault="001D73AA" w:rsidP="00B83F83">
            <w:pPr>
              <w:rPr>
                <w:b/>
                <w:bCs/>
              </w:rPr>
            </w:pPr>
            <w:r>
              <w:t>Inc</w:t>
            </w:r>
            <w:r w:rsidRPr="000D6611">
              <w:t>omplete</w:t>
            </w:r>
          </w:p>
        </w:tc>
        <w:tc>
          <w:tcPr>
            <w:tcW w:w="1033" w:type="dxa"/>
          </w:tcPr>
          <w:p w14:paraId="20FCF936" w14:textId="2BF20627" w:rsidR="00762469" w:rsidRDefault="001D73AA" w:rsidP="00B83F83">
            <w:pPr>
              <w:rPr>
                <w:b/>
                <w:bCs/>
              </w:rPr>
            </w:pPr>
            <w:r>
              <w:t>Inc</w:t>
            </w:r>
            <w:r w:rsidRPr="000D6611">
              <w:t>omplete</w:t>
            </w:r>
          </w:p>
        </w:tc>
      </w:tr>
      <w:tr w:rsidR="00CD74D1" w14:paraId="0F4DF4C6" w14:textId="77777777" w:rsidTr="000D6611">
        <w:tc>
          <w:tcPr>
            <w:tcW w:w="777" w:type="dxa"/>
          </w:tcPr>
          <w:p w14:paraId="7A963A7B" w14:textId="2ECC2E62" w:rsidR="00762469" w:rsidRDefault="00100F5A" w:rsidP="00B83F83">
            <w:pPr>
              <w:rPr>
                <w:b/>
                <w:bCs/>
              </w:rPr>
            </w:pPr>
            <w:r>
              <w:rPr>
                <w:b/>
                <w:bCs/>
              </w:rPr>
              <w:t>FR008</w:t>
            </w:r>
          </w:p>
        </w:tc>
        <w:tc>
          <w:tcPr>
            <w:tcW w:w="1386" w:type="dxa"/>
          </w:tcPr>
          <w:p w14:paraId="704E7844" w14:textId="57FF8BA2" w:rsidR="00762469" w:rsidRPr="00CD74D1" w:rsidRDefault="002207FA" w:rsidP="00B83F83">
            <w:r w:rsidRPr="00CD74D1">
              <w:t>Ord</w:t>
            </w:r>
            <w:r w:rsidR="00DC5AE3" w:rsidRPr="00CD74D1">
              <w:t>er Confimration</w:t>
            </w:r>
          </w:p>
        </w:tc>
        <w:tc>
          <w:tcPr>
            <w:tcW w:w="2754" w:type="dxa"/>
          </w:tcPr>
          <w:p w14:paraId="0D68C503" w14:textId="4175920E" w:rsidR="00762469" w:rsidRPr="00CD74D1" w:rsidRDefault="006A12BF" w:rsidP="00B83F83">
            <w:r w:rsidRPr="00CD74D1">
              <w:t>User shold be able to receive the Order Confirmation on Mail</w:t>
            </w:r>
          </w:p>
        </w:tc>
        <w:tc>
          <w:tcPr>
            <w:tcW w:w="1081" w:type="dxa"/>
          </w:tcPr>
          <w:p w14:paraId="075AC4C2" w14:textId="0E965DF2" w:rsidR="00762469" w:rsidRPr="00CD74D1" w:rsidRDefault="00CD74D1" w:rsidP="00B83F83">
            <w:r w:rsidRPr="00CD74D1">
              <w:t>Complete</w:t>
            </w:r>
          </w:p>
        </w:tc>
        <w:tc>
          <w:tcPr>
            <w:tcW w:w="1090" w:type="dxa"/>
          </w:tcPr>
          <w:p w14:paraId="403AF096" w14:textId="0800DAA4" w:rsidR="00762469" w:rsidRPr="00CD74D1" w:rsidRDefault="00CD74D1" w:rsidP="00B83F83">
            <w:r w:rsidRPr="00CD74D1">
              <w:t>Complete</w:t>
            </w:r>
          </w:p>
        </w:tc>
        <w:tc>
          <w:tcPr>
            <w:tcW w:w="851" w:type="dxa"/>
          </w:tcPr>
          <w:p w14:paraId="302C877B" w14:textId="5AF124C7" w:rsidR="00762469" w:rsidRPr="00CD74D1" w:rsidRDefault="00CD74D1" w:rsidP="00B83F83">
            <w:r w:rsidRPr="00CD74D1">
              <w:t>Complete</w:t>
            </w:r>
          </w:p>
        </w:tc>
        <w:tc>
          <w:tcPr>
            <w:tcW w:w="1552" w:type="dxa"/>
          </w:tcPr>
          <w:p w14:paraId="37563D1F" w14:textId="139A3797" w:rsidR="00762469" w:rsidRPr="00CD74D1" w:rsidRDefault="00A97E04" w:rsidP="00B83F83">
            <w:r>
              <w:t>Inc</w:t>
            </w:r>
            <w:r w:rsidR="000D6611" w:rsidRPr="000D6611">
              <w:t>omplete</w:t>
            </w:r>
          </w:p>
        </w:tc>
        <w:tc>
          <w:tcPr>
            <w:tcW w:w="999" w:type="dxa"/>
          </w:tcPr>
          <w:p w14:paraId="02739406" w14:textId="2FEE5C3E" w:rsidR="00762469" w:rsidRDefault="001D73AA" w:rsidP="00B83F83">
            <w:pPr>
              <w:rPr>
                <w:b/>
                <w:bCs/>
              </w:rPr>
            </w:pPr>
            <w:r>
              <w:t>Inc</w:t>
            </w:r>
            <w:r w:rsidRPr="000D6611">
              <w:t>omplete</w:t>
            </w:r>
          </w:p>
        </w:tc>
        <w:tc>
          <w:tcPr>
            <w:tcW w:w="1013" w:type="dxa"/>
          </w:tcPr>
          <w:p w14:paraId="270261C7" w14:textId="26192060" w:rsidR="00762469" w:rsidRDefault="001D73AA" w:rsidP="00B83F83">
            <w:pPr>
              <w:rPr>
                <w:b/>
                <w:bCs/>
              </w:rPr>
            </w:pPr>
            <w:r>
              <w:t>Inc</w:t>
            </w:r>
            <w:r w:rsidRPr="000D6611">
              <w:t>omplete</w:t>
            </w:r>
          </w:p>
        </w:tc>
        <w:tc>
          <w:tcPr>
            <w:tcW w:w="1033" w:type="dxa"/>
          </w:tcPr>
          <w:p w14:paraId="216DE098" w14:textId="7EE2E134" w:rsidR="00762469" w:rsidRDefault="001D73AA" w:rsidP="00B83F83">
            <w:pPr>
              <w:rPr>
                <w:b/>
                <w:bCs/>
              </w:rPr>
            </w:pPr>
            <w:r>
              <w:t>Inc</w:t>
            </w:r>
            <w:r w:rsidRPr="000D6611">
              <w:t>omplete</w:t>
            </w:r>
          </w:p>
        </w:tc>
      </w:tr>
      <w:tr w:rsidR="00CD74D1" w14:paraId="5EE4C6BA" w14:textId="77777777" w:rsidTr="000D6611">
        <w:tc>
          <w:tcPr>
            <w:tcW w:w="777" w:type="dxa"/>
          </w:tcPr>
          <w:p w14:paraId="3CB40355" w14:textId="4EF68002" w:rsidR="00762469" w:rsidRDefault="00100F5A" w:rsidP="00B83F83">
            <w:pPr>
              <w:rPr>
                <w:b/>
                <w:bCs/>
              </w:rPr>
            </w:pPr>
            <w:r>
              <w:rPr>
                <w:b/>
                <w:bCs/>
              </w:rPr>
              <w:t>FR009</w:t>
            </w:r>
          </w:p>
        </w:tc>
        <w:tc>
          <w:tcPr>
            <w:tcW w:w="1386" w:type="dxa"/>
          </w:tcPr>
          <w:p w14:paraId="60F09E95" w14:textId="4357F6AD" w:rsidR="00762469" w:rsidRPr="00CD74D1" w:rsidRDefault="00A45C42" w:rsidP="00B83F83">
            <w:r w:rsidRPr="00CD74D1">
              <w:t>Delivery Tracking</w:t>
            </w:r>
          </w:p>
        </w:tc>
        <w:tc>
          <w:tcPr>
            <w:tcW w:w="2754" w:type="dxa"/>
          </w:tcPr>
          <w:p w14:paraId="0A0097A5" w14:textId="52C9C5E4" w:rsidR="00762469" w:rsidRPr="00CD74D1" w:rsidRDefault="00A82BD2" w:rsidP="00B83F83">
            <w:r w:rsidRPr="00CD74D1">
              <w:t xml:space="preserve">User Should be able to track the Delivery Status </w:t>
            </w:r>
            <w:r w:rsidR="000215B1" w:rsidRPr="00CD74D1">
              <w:t xml:space="preserve">of the Product </w:t>
            </w:r>
          </w:p>
        </w:tc>
        <w:tc>
          <w:tcPr>
            <w:tcW w:w="1081" w:type="dxa"/>
          </w:tcPr>
          <w:p w14:paraId="53C63C6E" w14:textId="399ECF4D" w:rsidR="00762469" w:rsidRPr="00CD74D1" w:rsidRDefault="00CD74D1" w:rsidP="00B83F83">
            <w:r w:rsidRPr="00CD74D1">
              <w:t>Complete</w:t>
            </w:r>
          </w:p>
        </w:tc>
        <w:tc>
          <w:tcPr>
            <w:tcW w:w="1090" w:type="dxa"/>
          </w:tcPr>
          <w:p w14:paraId="7709173B" w14:textId="23D08D83" w:rsidR="00762469" w:rsidRPr="00CD74D1" w:rsidRDefault="00CD74D1" w:rsidP="00B83F83">
            <w:r w:rsidRPr="00CD74D1">
              <w:t>Complete</w:t>
            </w:r>
          </w:p>
        </w:tc>
        <w:tc>
          <w:tcPr>
            <w:tcW w:w="851" w:type="dxa"/>
          </w:tcPr>
          <w:p w14:paraId="32CD3961" w14:textId="701CD58F" w:rsidR="00762469" w:rsidRPr="00CD74D1" w:rsidRDefault="00CD74D1" w:rsidP="00B83F83">
            <w:r w:rsidRPr="00CD74D1">
              <w:t>Complete</w:t>
            </w:r>
          </w:p>
        </w:tc>
        <w:tc>
          <w:tcPr>
            <w:tcW w:w="1552" w:type="dxa"/>
          </w:tcPr>
          <w:p w14:paraId="061F1D53" w14:textId="7DD9E9C9" w:rsidR="00762469" w:rsidRPr="00CD74D1" w:rsidRDefault="00A97E04" w:rsidP="00B83F83">
            <w:r>
              <w:t>Inc</w:t>
            </w:r>
            <w:r w:rsidR="000D6611" w:rsidRPr="000D6611">
              <w:t>omplete</w:t>
            </w:r>
          </w:p>
        </w:tc>
        <w:tc>
          <w:tcPr>
            <w:tcW w:w="999" w:type="dxa"/>
          </w:tcPr>
          <w:p w14:paraId="72B4BFE2" w14:textId="6655887E" w:rsidR="00762469" w:rsidRDefault="001D73AA" w:rsidP="00B83F83">
            <w:pPr>
              <w:rPr>
                <w:b/>
                <w:bCs/>
              </w:rPr>
            </w:pPr>
            <w:r>
              <w:t>Inc</w:t>
            </w:r>
            <w:r w:rsidRPr="000D6611">
              <w:t>omplete</w:t>
            </w:r>
          </w:p>
        </w:tc>
        <w:tc>
          <w:tcPr>
            <w:tcW w:w="1013" w:type="dxa"/>
          </w:tcPr>
          <w:p w14:paraId="1B322CED" w14:textId="2CFBD021" w:rsidR="00762469" w:rsidRDefault="001D73AA" w:rsidP="00B83F83">
            <w:pPr>
              <w:rPr>
                <w:b/>
                <w:bCs/>
              </w:rPr>
            </w:pPr>
            <w:r>
              <w:t>Inc</w:t>
            </w:r>
            <w:r w:rsidRPr="000D6611">
              <w:t>omplete</w:t>
            </w:r>
          </w:p>
        </w:tc>
        <w:tc>
          <w:tcPr>
            <w:tcW w:w="1033" w:type="dxa"/>
          </w:tcPr>
          <w:p w14:paraId="6EF24242" w14:textId="60E67C54" w:rsidR="00762469" w:rsidRDefault="001D73AA" w:rsidP="00B83F83">
            <w:pPr>
              <w:rPr>
                <w:b/>
                <w:bCs/>
              </w:rPr>
            </w:pPr>
            <w:r>
              <w:t>Inc</w:t>
            </w:r>
            <w:r w:rsidRPr="000D6611">
              <w:t>omplete</w:t>
            </w:r>
          </w:p>
        </w:tc>
      </w:tr>
    </w:tbl>
    <w:p w14:paraId="10C2C55B" w14:textId="77777777" w:rsidR="00D92D12" w:rsidRDefault="00D92D12" w:rsidP="00B83F83">
      <w:pPr>
        <w:rPr>
          <w:b/>
          <w:bCs/>
        </w:rPr>
      </w:pPr>
    </w:p>
    <w:p w14:paraId="4D5852FB" w14:textId="77777777" w:rsidR="00D92D12" w:rsidRDefault="00D92D12" w:rsidP="00B83F83">
      <w:pPr>
        <w:rPr>
          <w:b/>
          <w:bCs/>
        </w:rPr>
      </w:pPr>
    </w:p>
    <w:p w14:paraId="19BB14A7" w14:textId="77777777" w:rsidR="00D92D12" w:rsidRDefault="00D92D12" w:rsidP="00B83F83">
      <w:pPr>
        <w:rPr>
          <w:b/>
          <w:bCs/>
        </w:rPr>
      </w:pPr>
    </w:p>
    <w:p w14:paraId="506B3335" w14:textId="77777777" w:rsidR="00D92D12" w:rsidRDefault="00D92D12" w:rsidP="00B83F83">
      <w:pPr>
        <w:rPr>
          <w:b/>
          <w:bCs/>
        </w:rPr>
      </w:pPr>
    </w:p>
    <w:p w14:paraId="5C47A343" w14:textId="77777777" w:rsidR="00D92D12" w:rsidRDefault="00D92D12" w:rsidP="00B83F83">
      <w:pPr>
        <w:rPr>
          <w:b/>
          <w:bCs/>
        </w:rPr>
      </w:pPr>
    </w:p>
    <w:p w14:paraId="4EC98EC0" w14:textId="77777777" w:rsidR="00D92D12" w:rsidRDefault="00D92D12" w:rsidP="00B83F83">
      <w:pPr>
        <w:rPr>
          <w:b/>
          <w:bCs/>
        </w:rPr>
      </w:pPr>
    </w:p>
    <w:p w14:paraId="440986FC" w14:textId="77777777" w:rsidR="00D92D12" w:rsidRDefault="00D92D12" w:rsidP="00B83F83">
      <w:pPr>
        <w:rPr>
          <w:b/>
          <w:bCs/>
        </w:rPr>
      </w:pPr>
    </w:p>
    <w:p w14:paraId="6AB9A337" w14:textId="77777777" w:rsidR="00D92D12" w:rsidRDefault="00D92D12" w:rsidP="00B83F83">
      <w:pPr>
        <w:rPr>
          <w:b/>
          <w:bCs/>
        </w:rPr>
      </w:pPr>
    </w:p>
    <w:p w14:paraId="0D87CFBA" w14:textId="77777777" w:rsidR="00D92D12" w:rsidRDefault="00D92D12" w:rsidP="00B83F83">
      <w:pPr>
        <w:rPr>
          <w:b/>
          <w:bCs/>
        </w:rPr>
      </w:pPr>
    </w:p>
    <w:p w14:paraId="529F9134" w14:textId="77777777" w:rsidR="00D92D12" w:rsidRDefault="00D92D12" w:rsidP="00B83F83">
      <w:pPr>
        <w:rPr>
          <w:b/>
          <w:bCs/>
        </w:rPr>
      </w:pPr>
    </w:p>
    <w:p w14:paraId="5FF9F1B9" w14:textId="77777777" w:rsidR="00D92D12" w:rsidRDefault="00D92D12" w:rsidP="00B83F83">
      <w:pPr>
        <w:rPr>
          <w:b/>
          <w:bCs/>
        </w:rPr>
      </w:pPr>
    </w:p>
    <w:p w14:paraId="3189A9DC" w14:textId="77777777" w:rsidR="00D92D12" w:rsidRDefault="00D92D12" w:rsidP="00B83F83">
      <w:pPr>
        <w:rPr>
          <w:b/>
          <w:bCs/>
        </w:rPr>
      </w:pPr>
    </w:p>
    <w:p w14:paraId="61431B77" w14:textId="77777777" w:rsidR="00D92D12" w:rsidRDefault="00D92D12" w:rsidP="00B83F83">
      <w:pPr>
        <w:rPr>
          <w:b/>
          <w:bCs/>
        </w:rPr>
      </w:pPr>
    </w:p>
    <w:p w14:paraId="129A3586" w14:textId="77777777" w:rsidR="00D92D12" w:rsidRDefault="00D92D12" w:rsidP="00B83F83">
      <w:pPr>
        <w:rPr>
          <w:b/>
          <w:bCs/>
        </w:rPr>
      </w:pPr>
    </w:p>
    <w:p w14:paraId="51BAE265" w14:textId="77777777" w:rsidR="00D92D12" w:rsidRDefault="00D92D12" w:rsidP="00B83F83">
      <w:pPr>
        <w:rPr>
          <w:b/>
          <w:bCs/>
        </w:rPr>
      </w:pPr>
    </w:p>
    <w:p w14:paraId="5DF8B4B3" w14:textId="77777777" w:rsidR="00D92D12" w:rsidRDefault="00D92D12" w:rsidP="00B83F83">
      <w:pPr>
        <w:rPr>
          <w:b/>
          <w:bCs/>
        </w:rPr>
      </w:pPr>
    </w:p>
    <w:p w14:paraId="0D432695" w14:textId="77777777" w:rsidR="00D92D12" w:rsidRDefault="00D92D12" w:rsidP="00B83F83">
      <w:pPr>
        <w:rPr>
          <w:b/>
          <w:bCs/>
        </w:rPr>
      </w:pPr>
    </w:p>
    <w:p w14:paraId="01D95F89" w14:textId="77777777" w:rsidR="00D92D12" w:rsidRDefault="00D92D12" w:rsidP="00B83F83">
      <w:pPr>
        <w:rPr>
          <w:b/>
          <w:bCs/>
        </w:rPr>
      </w:pPr>
    </w:p>
    <w:p w14:paraId="209B0D5D" w14:textId="77777777" w:rsidR="004F3ABA" w:rsidRDefault="004F3ABA" w:rsidP="00614DCF">
      <w:pPr>
        <w:tabs>
          <w:tab w:val="left" w:pos="4308"/>
        </w:tabs>
        <w:rPr>
          <w:b/>
          <w:bCs/>
        </w:rPr>
      </w:pPr>
    </w:p>
    <w:p w14:paraId="4EA90DF0" w14:textId="77777777" w:rsidR="00D322F9" w:rsidRDefault="00D322F9" w:rsidP="00614DCF">
      <w:pPr>
        <w:tabs>
          <w:tab w:val="left" w:pos="4308"/>
        </w:tabs>
      </w:pPr>
    </w:p>
    <w:p w14:paraId="0BADB4C7" w14:textId="297D8020" w:rsidR="00952BAE" w:rsidRDefault="00952BAE" w:rsidP="00614DCF">
      <w:pPr>
        <w:tabs>
          <w:tab w:val="left" w:pos="4308"/>
        </w:tabs>
      </w:pPr>
      <w:r w:rsidRPr="002F588E">
        <w:rPr>
          <w:b/>
          <w:bCs/>
        </w:rPr>
        <w:t>Question 5 –</w:t>
      </w:r>
      <w:r w:rsidRPr="00952BAE">
        <w:t xml:space="preserve"> </w:t>
      </w:r>
      <w:r w:rsidR="00733450" w:rsidRPr="00733450">
        <w:t>Prepare 10 Test Case Documents</w:t>
      </w:r>
    </w:p>
    <w:p w14:paraId="02EB29F8" w14:textId="37E6FC98" w:rsidR="00031057" w:rsidRDefault="00031057" w:rsidP="00614DCF">
      <w:pPr>
        <w:tabs>
          <w:tab w:val="left" w:pos="4308"/>
        </w:tabs>
      </w:pPr>
      <w:r w:rsidRPr="00031057">
        <w:t>A </w:t>
      </w:r>
      <w:r w:rsidRPr="00031057">
        <w:rPr>
          <w:b/>
          <w:bCs/>
        </w:rPr>
        <w:t>test case document</w:t>
      </w:r>
      <w:r w:rsidRPr="00031057">
        <w:t> is a detailed description used in software testing that outlines the conditions, steps, data, and expected results needed to verify a specific feature or functionality of a software application. It serves as a guide for testers to ensure that the software meets its requirements and functions correctly.</w:t>
      </w:r>
    </w:p>
    <w:p w14:paraId="1CBA622D" w14:textId="77777777" w:rsidR="00130BEC" w:rsidRDefault="00130BEC" w:rsidP="00614DCF">
      <w:pPr>
        <w:tabs>
          <w:tab w:val="left" w:pos="4308"/>
        </w:tabs>
      </w:pPr>
    </w:p>
    <w:tbl>
      <w:tblPr>
        <w:tblStyle w:val="TableGrid"/>
        <w:tblW w:w="0" w:type="auto"/>
        <w:tblLook w:val="04A0" w:firstRow="1" w:lastRow="0" w:firstColumn="1" w:lastColumn="0" w:noHBand="0" w:noVBand="1"/>
      </w:tblPr>
      <w:tblGrid>
        <w:gridCol w:w="2547"/>
        <w:gridCol w:w="9133"/>
      </w:tblGrid>
      <w:tr w:rsidR="00077B00" w14:paraId="053A6475" w14:textId="77777777" w:rsidTr="00AA66CB">
        <w:tc>
          <w:tcPr>
            <w:tcW w:w="2547" w:type="dxa"/>
          </w:tcPr>
          <w:p w14:paraId="414AC70B" w14:textId="06F82E8E" w:rsidR="00077B00" w:rsidRPr="00B8361A" w:rsidRDefault="006410DF" w:rsidP="00614DCF">
            <w:pPr>
              <w:tabs>
                <w:tab w:val="left" w:pos="4308"/>
              </w:tabs>
              <w:rPr>
                <w:b/>
                <w:bCs/>
              </w:rPr>
            </w:pPr>
            <w:r w:rsidRPr="00B8361A">
              <w:rPr>
                <w:b/>
                <w:bCs/>
              </w:rPr>
              <w:t>Test Case ID</w:t>
            </w:r>
          </w:p>
        </w:tc>
        <w:tc>
          <w:tcPr>
            <w:tcW w:w="9133" w:type="dxa"/>
          </w:tcPr>
          <w:p w14:paraId="6CC2B8DA" w14:textId="381900FE" w:rsidR="00077B00" w:rsidRPr="00C23332" w:rsidRDefault="00002456" w:rsidP="00614DCF">
            <w:pPr>
              <w:tabs>
                <w:tab w:val="left" w:pos="4308"/>
              </w:tabs>
              <w:rPr>
                <w:b/>
                <w:bCs/>
              </w:rPr>
            </w:pPr>
            <w:r w:rsidRPr="00C23332">
              <w:rPr>
                <w:b/>
                <w:bCs/>
              </w:rPr>
              <w:t>TC00</w:t>
            </w:r>
            <w:r w:rsidR="006700B2" w:rsidRPr="00C23332">
              <w:rPr>
                <w:b/>
                <w:bCs/>
              </w:rPr>
              <w:t>1</w:t>
            </w:r>
          </w:p>
        </w:tc>
      </w:tr>
      <w:tr w:rsidR="00077B00" w14:paraId="467AECA2" w14:textId="77777777" w:rsidTr="00AA66CB">
        <w:tc>
          <w:tcPr>
            <w:tcW w:w="2547" w:type="dxa"/>
          </w:tcPr>
          <w:p w14:paraId="2C2C874A" w14:textId="5A2A9782" w:rsidR="00077B00" w:rsidRPr="00B8361A" w:rsidRDefault="006410DF" w:rsidP="00614DCF">
            <w:pPr>
              <w:tabs>
                <w:tab w:val="left" w:pos="4308"/>
              </w:tabs>
              <w:rPr>
                <w:b/>
                <w:bCs/>
              </w:rPr>
            </w:pPr>
            <w:r w:rsidRPr="00B8361A">
              <w:rPr>
                <w:b/>
                <w:bCs/>
              </w:rPr>
              <w:t>Project ID</w:t>
            </w:r>
          </w:p>
        </w:tc>
        <w:tc>
          <w:tcPr>
            <w:tcW w:w="9133" w:type="dxa"/>
          </w:tcPr>
          <w:p w14:paraId="434EF0DB" w14:textId="5B85ED93" w:rsidR="00077B00" w:rsidRDefault="005B24EB" w:rsidP="00614DCF">
            <w:pPr>
              <w:tabs>
                <w:tab w:val="left" w:pos="4308"/>
              </w:tabs>
            </w:pPr>
            <w:r>
              <w:t>PRJ-2025-001</w:t>
            </w:r>
          </w:p>
        </w:tc>
      </w:tr>
      <w:tr w:rsidR="00077B00" w14:paraId="59540C50" w14:textId="77777777" w:rsidTr="00AA66CB">
        <w:tc>
          <w:tcPr>
            <w:tcW w:w="2547" w:type="dxa"/>
          </w:tcPr>
          <w:p w14:paraId="3F8FCAE9" w14:textId="5BAAC274" w:rsidR="00077B00" w:rsidRPr="00B8361A" w:rsidRDefault="00771356" w:rsidP="00614DCF">
            <w:pPr>
              <w:tabs>
                <w:tab w:val="left" w:pos="4308"/>
              </w:tabs>
              <w:rPr>
                <w:b/>
                <w:bCs/>
              </w:rPr>
            </w:pPr>
            <w:r w:rsidRPr="00B8361A">
              <w:rPr>
                <w:b/>
                <w:bCs/>
              </w:rPr>
              <w:t>Test Case Name</w:t>
            </w:r>
          </w:p>
        </w:tc>
        <w:tc>
          <w:tcPr>
            <w:tcW w:w="9133" w:type="dxa"/>
          </w:tcPr>
          <w:p w14:paraId="0A682B5C" w14:textId="685F79E9" w:rsidR="00077B00" w:rsidRDefault="009340D2" w:rsidP="00614DCF">
            <w:pPr>
              <w:tabs>
                <w:tab w:val="left" w:pos="4308"/>
              </w:tabs>
            </w:pPr>
            <w:r>
              <w:t xml:space="preserve">Registration </w:t>
            </w:r>
          </w:p>
        </w:tc>
      </w:tr>
      <w:tr w:rsidR="00077B00" w14:paraId="632E4CEA" w14:textId="77777777" w:rsidTr="00AA66CB">
        <w:tc>
          <w:tcPr>
            <w:tcW w:w="2547" w:type="dxa"/>
          </w:tcPr>
          <w:p w14:paraId="08693321" w14:textId="5602F240" w:rsidR="00077B00" w:rsidRPr="00B8361A" w:rsidRDefault="003F08DC" w:rsidP="00614DCF">
            <w:pPr>
              <w:tabs>
                <w:tab w:val="left" w:pos="4308"/>
              </w:tabs>
              <w:rPr>
                <w:b/>
                <w:bCs/>
              </w:rPr>
            </w:pPr>
            <w:r w:rsidRPr="00B8361A">
              <w:rPr>
                <w:b/>
                <w:bCs/>
              </w:rPr>
              <w:t>Project Name</w:t>
            </w:r>
          </w:p>
        </w:tc>
        <w:tc>
          <w:tcPr>
            <w:tcW w:w="9133" w:type="dxa"/>
          </w:tcPr>
          <w:p w14:paraId="46DB3934" w14:textId="517BCE0B" w:rsidR="00077B00" w:rsidRDefault="00D82A33" w:rsidP="00614DCF">
            <w:pPr>
              <w:tabs>
                <w:tab w:val="left" w:pos="4308"/>
              </w:tabs>
            </w:pPr>
            <w:r>
              <w:t>Online Agriculture Store</w:t>
            </w:r>
          </w:p>
        </w:tc>
      </w:tr>
      <w:tr w:rsidR="00077B00" w14:paraId="01568196" w14:textId="77777777" w:rsidTr="00AA66CB">
        <w:tc>
          <w:tcPr>
            <w:tcW w:w="2547" w:type="dxa"/>
          </w:tcPr>
          <w:p w14:paraId="0249A2B9" w14:textId="027353BD" w:rsidR="00077B00" w:rsidRPr="00B8361A" w:rsidRDefault="003F08DC" w:rsidP="00614DCF">
            <w:pPr>
              <w:tabs>
                <w:tab w:val="left" w:pos="4308"/>
              </w:tabs>
              <w:rPr>
                <w:b/>
                <w:bCs/>
              </w:rPr>
            </w:pPr>
            <w:r w:rsidRPr="00B8361A">
              <w:rPr>
                <w:b/>
                <w:bCs/>
              </w:rPr>
              <w:t>PM Name</w:t>
            </w:r>
          </w:p>
        </w:tc>
        <w:tc>
          <w:tcPr>
            <w:tcW w:w="9133" w:type="dxa"/>
          </w:tcPr>
          <w:p w14:paraId="5DF45465" w14:textId="4D72001A" w:rsidR="00077B00" w:rsidRDefault="005B24EB" w:rsidP="00614DCF">
            <w:pPr>
              <w:tabs>
                <w:tab w:val="left" w:pos="4308"/>
              </w:tabs>
            </w:pPr>
            <w:r>
              <w:t>Mr.Vandanam</w:t>
            </w:r>
          </w:p>
        </w:tc>
      </w:tr>
      <w:tr w:rsidR="00077B00" w14:paraId="46091344" w14:textId="77777777" w:rsidTr="00AA66CB">
        <w:tc>
          <w:tcPr>
            <w:tcW w:w="2547" w:type="dxa"/>
          </w:tcPr>
          <w:p w14:paraId="6DB4973A" w14:textId="2B4B733C" w:rsidR="00077B00" w:rsidRPr="00B8361A" w:rsidRDefault="0027025F" w:rsidP="00614DCF">
            <w:pPr>
              <w:tabs>
                <w:tab w:val="left" w:pos="4308"/>
              </w:tabs>
              <w:rPr>
                <w:b/>
                <w:bCs/>
              </w:rPr>
            </w:pPr>
            <w:r w:rsidRPr="00B8361A">
              <w:rPr>
                <w:b/>
                <w:bCs/>
              </w:rPr>
              <w:t>Tester Name</w:t>
            </w:r>
          </w:p>
        </w:tc>
        <w:tc>
          <w:tcPr>
            <w:tcW w:w="9133" w:type="dxa"/>
          </w:tcPr>
          <w:p w14:paraId="441A750C" w14:textId="194A2931" w:rsidR="00077B00" w:rsidRDefault="005B24EB" w:rsidP="00614DCF">
            <w:pPr>
              <w:tabs>
                <w:tab w:val="left" w:pos="4308"/>
              </w:tabs>
            </w:pPr>
            <w:r>
              <w:t>Mr.Jason</w:t>
            </w:r>
          </w:p>
        </w:tc>
      </w:tr>
      <w:tr w:rsidR="00077B00" w14:paraId="20B881AA" w14:textId="77777777" w:rsidTr="00AA66CB">
        <w:tc>
          <w:tcPr>
            <w:tcW w:w="2547" w:type="dxa"/>
          </w:tcPr>
          <w:p w14:paraId="65350399" w14:textId="6E5B74AB" w:rsidR="00077B00" w:rsidRPr="00B8361A" w:rsidRDefault="0027025F" w:rsidP="00614DCF">
            <w:pPr>
              <w:tabs>
                <w:tab w:val="left" w:pos="4308"/>
              </w:tabs>
              <w:rPr>
                <w:b/>
                <w:bCs/>
              </w:rPr>
            </w:pPr>
            <w:r w:rsidRPr="00B8361A">
              <w:rPr>
                <w:b/>
                <w:bCs/>
              </w:rPr>
              <w:t>Date of Test</w:t>
            </w:r>
          </w:p>
        </w:tc>
        <w:tc>
          <w:tcPr>
            <w:tcW w:w="9133" w:type="dxa"/>
          </w:tcPr>
          <w:p w14:paraId="3DD7F400" w14:textId="3615B307" w:rsidR="00077B00" w:rsidRDefault="00CF50CE" w:rsidP="00614DCF">
            <w:pPr>
              <w:tabs>
                <w:tab w:val="left" w:pos="4308"/>
              </w:tabs>
            </w:pPr>
            <w:r>
              <w:t>21 August 2025</w:t>
            </w:r>
          </w:p>
        </w:tc>
      </w:tr>
      <w:tr w:rsidR="00077B00" w14:paraId="1080A325" w14:textId="77777777" w:rsidTr="00AA66CB">
        <w:tc>
          <w:tcPr>
            <w:tcW w:w="2547" w:type="dxa"/>
          </w:tcPr>
          <w:p w14:paraId="61530C2E" w14:textId="5CF50B7E" w:rsidR="00077B00" w:rsidRPr="00B8361A" w:rsidRDefault="003F37B4" w:rsidP="00614DCF">
            <w:pPr>
              <w:tabs>
                <w:tab w:val="left" w:pos="4308"/>
              </w:tabs>
              <w:rPr>
                <w:b/>
                <w:bCs/>
              </w:rPr>
            </w:pPr>
            <w:r w:rsidRPr="00B8361A">
              <w:rPr>
                <w:b/>
                <w:bCs/>
              </w:rPr>
              <w:t>S</w:t>
            </w:r>
            <w:r w:rsidR="00FC5109" w:rsidRPr="00B8361A">
              <w:rPr>
                <w:b/>
                <w:bCs/>
              </w:rPr>
              <w:t>cenario</w:t>
            </w:r>
          </w:p>
        </w:tc>
        <w:tc>
          <w:tcPr>
            <w:tcW w:w="9133" w:type="dxa"/>
          </w:tcPr>
          <w:p w14:paraId="4A072E1B" w14:textId="518C365E" w:rsidR="00077B00" w:rsidRPr="003B1A69" w:rsidRDefault="00CB4581" w:rsidP="00614DCF">
            <w:pPr>
              <w:tabs>
                <w:tab w:val="left" w:pos="4308"/>
              </w:tabs>
              <w:rPr>
                <w:b/>
                <w:bCs/>
              </w:rPr>
            </w:pPr>
            <w:r w:rsidRPr="003B1A69">
              <w:rPr>
                <w:b/>
                <w:bCs/>
              </w:rPr>
              <w:t>Registrations</w:t>
            </w:r>
          </w:p>
        </w:tc>
      </w:tr>
      <w:tr w:rsidR="002B34C2" w14:paraId="124EA849" w14:textId="77777777" w:rsidTr="00AA66CB">
        <w:tc>
          <w:tcPr>
            <w:tcW w:w="2547" w:type="dxa"/>
          </w:tcPr>
          <w:p w14:paraId="32262747" w14:textId="36D36884" w:rsidR="002B34C2" w:rsidRPr="00B8361A" w:rsidRDefault="002B34C2" w:rsidP="00614DCF">
            <w:pPr>
              <w:tabs>
                <w:tab w:val="left" w:pos="4308"/>
              </w:tabs>
              <w:rPr>
                <w:b/>
                <w:bCs/>
              </w:rPr>
            </w:pPr>
            <w:r>
              <w:rPr>
                <w:b/>
                <w:bCs/>
              </w:rPr>
              <w:t>Test Case Description</w:t>
            </w:r>
          </w:p>
        </w:tc>
        <w:tc>
          <w:tcPr>
            <w:tcW w:w="9133" w:type="dxa"/>
          </w:tcPr>
          <w:p w14:paraId="7CBDA422" w14:textId="0F3AEAEE" w:rsidR="002B34C2" w:rsidRPr="003B1A69" w:rsidRDefault="00737DC1" w:rsidP="00614DCF">
            <w:pPr>
              <w:tabs>
                <w:tab w:val="left" w:pos="4308"/>
              </w:tabs>
              <w:rPr>
                <w:b/>
                <w:bCs/>
              </w:rPr>
            </w:pPr>
            <w:r>
              <w:rPr>
                <w:b/>
                <w:bCs/>
              </w:rPr>
              <w:t>New Users Should be able to Successfully Register Themsel</w:t>
            </w:r>
            <w:r w:rsidR="001D2618">
              <w:rPr>
                <w:b/>
                <w:bCs/>
              </w:rPr>
              <w:t xml:space="preserve">ves with Application </w:t>
            </w:r>
          </w:p>
        </w:tc>
      </w:tr>
      <w:tr w:rsidR="001D2618" w14:paraId="7DEB4A1E" w14:textId="77777777" w:rsidTr="00AA66CB">
        <w:tc>
          <w:tcPr>
            <w:tcW w:w="2547" w:type="dxa"/>
          </w:tcPr>
          <w:p w14:paraId="31FF740C" w14:textId="20E36F22" w:rsidR="001D2618" w:rsidRPr="00B8361A" w:rsidRDefault="001D2618" w:rsidP="001D2618">
            <w:pPr>
              <w:tabs>
                <w:tab w:val="left" w:pos="4308"/>
              </w:tabs>
              <w:rPr>
                <w:b/>
                <w:bCs/>
              </w:rPr>
            </w:pPr>
            <w:r w:rsidRPr="00B8361A">
              <w:rPr>
                <w:b/>
                <w:bCs/>
              </w:rPr>
              <w:t>Link to that Page</w:t>
            </w:r>
          </w:p>
        </w:tc>
        <w:tc>
          <w:tcPr>
            <w:tcW w:w="9133" w:type="dxa"/>
          </w:tcPr>
          <w:p w14:paraId="3013AD47" w14:textId="6AB29402" w:rsidR="001D2618" w:rsidRDefault="001D2618" w:rsidP="001D2618">
            <w:pPr>
              <w:tabs>
                <w:tab w:val="left" w:pos="4308"/>
              </w:tabs>
            </w:pPr>
            <w:r>
              <w:t>https://www.onlinestore.com</w:t>
            </w:r>
          </w:p>
        </w:tc>
      </w:tr>
      <w:tr w:rsidR="00E45522" w14:paraId="667F6211" w14:textId="77777777" w:rsidTr="00AA66CB">
        <w:tc>
          <w:tcPr>
            <w:tcW w:w="2547" w:type="dxa"/>
          </w:tcPr>
          <w:p w14:paraId="0B964A94" w14:textId="3DE40299" w:rsidR="00E45522" w:rsidRPr="00B8361A" w:rsidRDefault="006236DA" w:rsidP="001D2618">
            <w:pPr>
              <w:tabs>
                <w:tab w:val="left" w:pos="4308"/>
              </w:tabs>
              <w:rPr>
                <w:b/>
                <w:bCs/>
              </w:rPr>
            </w:pPr>
            <w:r>
              <w:rPr>
                <w:b/>
                <w:bCs/>
              </w:rPr>
              <w:t xml:space="preserve">Pre Condition </w:t>
            </w:r>
          </w:p>
        </w:tc>
        <w:tc>
          <w:tcPr>
            <w:tcW w:w="9133" w:type="dxa"/>
          </w:tcPr>
          <w:p w14:paraId="08681C51" w14:textId="77777777" w:rsidR="00FB5A15" w:rsidRDefault="00FB5A15" w:rsidP="00FB5A15">
            <w:pPr>
              <w:pStyle w:val="ListParagraph"/>
              <w:numPr>
                <w:ilvl w:val="0"/>
                <w:numId w:val="7"/>
              </w:numPr>
              <w:tabs>
                <w:tab w:val="left" w:pos="4308"/>
              </w:tabs>
            </w:pPr>
            <w:r>
              <w:t xml:space="preserve">Strong and Stable Internet Connectivity </w:t>
            </w:r>
          </w:p>
          <w:p w14:paraId="1A4C414A" w14:textId="2484E1AF" w:rsidR="00AE6F7F" w:rsidRDefault="00AE6F7F" w:rsidP="00FB5A15">
            <w:pPr>
              <w:pStyle w:val="ListParagraph"/>
              <w:numPr>
                <w:ilvl w:val="0"/>
                <w:numId w:val="7"/>
              </w:numPr>
              <w:tabs>
                <w:tab w:val="left" w:pos="4308"/>
              </w:tabs>
            </w:pPr>
            <w:r>
              <w:t>Successful Installation of the</w:t>
            </w:r>
            <w:r w:rsidR="00A76958">
              <w:t xml:space="preserve"> Updated</w:t>
            </w:r>
            <w:r>
              <w:t xml:space="preserve"> Application</w:t>
            </w:r>
            <w:r w:rsidR="00A76958">
              <w:t>.</w:t>
            </w:r>
            <w:r>
              <w:t xml:space="preserve"> </w:t>
            </w:r>
          </w:p>
          <w:p w14:paraId="1D12FCC3" w14:textId="77777777" w:rsidR="00FB5A15" w:rsidRDefault="00FB5A15" w:rsidP="00FB5A15">
            <w:pPr>
              <w:pStyle w:val="ListParagraph"/>
              <w:numPr>
                <w:ilvl w:val="0"/>
                <w:numId w:val="7"/>
              </w:numPr>
              <w:tabs>
                <w:tab w:val="left" w:pos="4308"/>
              </w:tabs>
            </w:pPr>
            <w:r>
              <w:t>The Test Environment including the Database ,Server and Application must be set up and Running Correctly.</w:t>
            </w:r>
          </w:p>
          <w:p w14:paraId="1B9E4493" w14:textId="5384766B" w:rsidR="00FB5A15" w:rsidRDefault="00FB5A15" w:rsidP="00FB5A15">
            <w:pPr>
              <w:pStyle w:val="ListParagraph"/>
              <w:numPr>
                <w:ilvl w:val="0"/>
                <w:numId w:val="7"/>
              </w:numPr>
              <w:tabs>
                <w:tab w:val="left" w:pos="4308"/>
              </w:tabs>
            </w:pPr>
            <w:r>
              <w:t>Access to Data Base Server</w:t>
            </w:r>
          </w:p>
          <w:p w14:paraId="28DD5A6F" w14:textId="5753A273" w:rsidR="00FB5A15" w:rsidRDefault="00B26DA9" w:rsidP="00FB5A15">
            <w:pPr>
              <w:pStyle w:val="ListParagraph"/>
              <w:numPr>
                <w:ilvl w:val="0"/>
                <w:numId w:val="7"/>
              </w:numPr>
              <w:tabs>
                <w:tab w:val="left" w:pos="4308"/>
              </w:tabs>
            </w:pPr>
            <w:r>
              <w:t>Functional Email services for prompt update on OTP,</w:t>
            </w:r>
            <w:r w:rsidR="0080090F">
              <w:t>Notification and Status Update.</w:t>
            </w:r>
          </w:p>
          <w:p w14:paraId="0CAA22C1" w14:textId="07F50E5A" w:rsidR="002C4D91" w:rsidRDefault="00E3538D" w:rsidP="00FB5A15">
            <w:pPr>
              <w:pStyle w:val="ListParagraph"/>
              <w:numPr>
                <w:ilvl w:val="0"/>
                <w:numId w:val="7"/>
              </w:numPr>
              <w:tabs>
                <w:tab w:val="left" w:pos="4308"/>
              </w:tabs>
            </w:pPr>
            <w:r>
              <w:t xml:space="preserve">Third Party Integation should be functional </w:t>
            </w:r>
            <w:r w:rsidR="002C4D91">
              <w:t>incase of Sign up through Google or Facebook with Necessary Co</w:t>
            </w:r>
            <w:r w:rsidR="004C34AB">
              <w:t>nfigurations.</w:t>
            </w:r>
          </w:p>
          <w:p w14:paraId="74A589F2" w14:textId="4D1C6505" w:rsidR="004C34AB" w:rsidRDefault="00412DDA" w:rsidP="00FB5A15">
            <w:pPr>
              <w:pStyle w:val="ListParagraph"/>
              <w:numPr>
                <w:ilvl w:val="0"/>
                <w:numId w:val="7"/>
              </w:numPr>
              <w:tabs>
                <w:tab w:val="left" w:pos="4308"/>
              </w:tabs>
            </w:pPr>
            <w:r>
              <w:t>Smooth DataBase Integration to Check or Ret</w:t>
            </w:r>
            <w:r w:rsidR="00A86F09">
              <w:t>rieve Data in case of Duplicate Accounts.</w:t>
            </w:r>
          </w:p>
          <w:p w14:paraId="4F920D3F" w14:textId="61FE766E" w:rsidR="00A86F09" w:rsidRDefault="00A96C5E" w:rsidP="00FB5A15">
            <w:pPr>
              <w:pStyle w:val="ListParagraph"/>
              <w:numPr>
                <w:ilvl w:val="0"/>
                <w:numId w:val="7"/>
              </w:numPr>
              <w:tabs>
                <w:tab w:val="left" w:pos="4308"/>
              </w:tabs>
            </w:pPr>
            <w:r>
              <w:t xml:space="preserve">Successfully Condition the Environment considering both Positive and Negative </w:t>
            </w:r>
            <w:r w:rsidR="00D73D26">
              <w:t>Behaviour of the System.</w:t>
            </w:r>
          </w:p>
          <w:p w14:paraId="158B8ABF" w14:textId="127780F1" w:rsidR="00D73D26" w:rsidRDefault="00D73D26" w:rsidP="00FB5A15">
            <w:pPr>
              <w:pStyle w:val="ListParagraph"/>
              <w:numPr>
                <w:ilvl w:val="0"/>
                <w:numId w:val="7"/>
              </w:numPr>
              <w:tabs>
                <w:tab w:val="left" w:pos="4308"/>
              </w:tabs>
            </w:pPr>
            <w:r>
              <w:t xml:space="preserve">User Entering correct </w:t>
            </w:r>
            <w:r w:rsidR="00CA31E6">
              <w:t>personal details for suc</w:t>
            </w:r>
            <w:r w:rsidR="001C01EE">
              <w:t>c</w:t>
            </w:r>
            <w:r w:rsidR="00CA31E6">
              <w:t>essful registration in the Application.</w:t>
            </w:r>
          </w:p>
          <w:p w14:paraId="1FB7BAA0" w14:textId="77777777" w:rsidR="00E45522" w:rsidRDefault="00E45522" w:rsidP="001D2618">
            <w:pPr>
              <w:tabs>
                <w:tab w:val="left" w:pos="4308"/>
              </w:tabs>
            </w:pPr>
          </w:p>
        </w:tc>
      </w:tr>
      <w:tr w:rsidR="00E45522" w14:paraId="204B278A" w14:textId="77777777" w:rsidTr="00AA66CB">
        <w:tc>
          <w:tcPr>
            <w:tcW w:w="2547" w:type="dxa"/>
          </w:tcPr>
          <w:p w14:paraId="3C3CD327" w14:textId="66042244" w:rsidR="00E45522" w:rsidRDefault="006236DA" w:rsidP="001D2618">
            <w:pPr>
              <w:tabs>
                <w:tab w:val="left" w:pos="4308"/>
              </w:tabs>
              <w:rPr>
                <w:b/>
                <w:bCs/>
              </w:rPr>
            </w:pPr>
            <w:r>
              <w:rPr>
                <w:b/>
                <w:bCs/>
              </w:rPr>
              <w:t>Post Condition</w:t>
            </w:r>
          </w:p>
          <w:p w14:paraId="5167E6E1" w14:textId="77777777" w:rsidR="00213D56" w:rsidRPr="00B8361A" w:rsidRDefault="00213D56" w:rsidP="001D2618">
            <w:pPr>
              <w:tabs>
                <w:tab w:val="left" w:pos="4308"/>
              </w:tabs>
              <w:rPr>
                <w:b/>
                <w:bCs/>
              </w:rPr>
            </w:pPr>
          </w:p>
        </w:tc>
        <w:tc>
          <w:tcPr>
            <w:tcW w:w="9133" w:type="dxa"/>
          </w:tcPr>
          <w:p w14:paraId="2BA19BE1" w14:textId="77777777" w:rsidR="00E45522" w:rsidRDefault="00BC0B65" w:rsidP="000901E3">
            <w:pPr>
              <w:pStyle w:val="ListParagraph"/>
              <w:numPr>
                <w:ilvl w:val="0"/>
                <w:numId w:val="9"/>
              </w:numPr>
              <w:tabs>
                <w:tab w:val="left" w:pos="4308"/>
              </w:tabs>
            </w:pPr>
            <w:r>
              <w:t xml:space="preserve">Notification of Successful Registration </w:t>
            </w:r>
            <w:r w:rsidR="00DF346B">
              <w:t>with Application.</w:t>
            </w:r>
          </w:p>
          <w:p w14:paraId="0F03C0A7" w14:textId="2117347F" w:rsidR="00DF346B" w:rsidRDefault="00DF346B" w:rsidP="000901E3">
            <w:pPr>
              <w:pStyle w:val="ListParagraph"/>
              <w:numPr>
                <w:ilvl w:val="0"/>
                <w:numId w:val="9"/>
              </w:numPr>
              <w:tabs>
                <w:tab w:val="left" w:pos="4308"/>
              </w:tabs>
            </w:pPr>
            <w:r>
              <w:t xml:space="preserve">Email Confirmation </w:t>
            </w:r>
            <w:r w:rsidR="00344A39">
              <w:t>with Notification of</w:t>
            </w:r>
            <w:r w:rsidR="005C4FD1">
              <w:t xml:space="preserve"> Successfu</w:t>
            </w:r>
            <w:r w:rsidR="000C701A">
              <w:t>l</w:t>
            </w:r>
            <w:r w:rsidR="005C4FD1">
              <w:t xml:space="preserve"> Regist</w:t>
            </w:r>
            <w:r w:rsidR="00344A39">
              <w:t>ration</w:t>
            </w:r>
          </w:p>
          <w:p w14:paraId="789C687A" w14:textId="0B9FB8BE" w:rsidR="005C4FD1" w:rsidRDefault="00D207F2" w:rsidP="000901E3">
            <w:pPr>
              <w:pStyle w:val="ListParagraph"/>
              <w:numPr>
                <w:ilvl w:val="0"/>
                <w:numId w:val="9"/>
              </w:numPr>
              <w:tabs>
                <w:tab w:val="left" w:pos="4308"/>
              </w:tabs>
            </w:pPr>
            <w:r>
              <w:t xml:space="preserve">Note in Case to Avoid Duplicate Registration </w:t>
            </w:r>
          </w:p>
          <w:p w14:paraId="5A959B62" w14:textId="77777777" w:rsidR="005C4FD1" w:rsidRDefault="00324334" w:rsidP="000901E3">
            <w:pPr>
              <w:pStyle w:val="ListParagraph"/>
              <w:numPr>
                <w:ilvl w:val="0"/>
                <w:numId w:val="9"/>
              </w:numPr>
              <w:tabs>
                <w:tab w:val="left" w:pos="4308"/>
              </w:tabs>
            </w:pPr>
            <w:r>
              <w:t xml:space="preserve">New Account is created in Systems Database </w:t>
            </w:r>
          </w:p>
          <w:p w14:paraId="063EBEC1" w14:textId="77777777" w:rsidR="00324334" w:rsidRDefault="006A3381" w:rsidP="000901E3">
            <w:pPr>
              <w:pStyle w:val="ListParagraph"/>
              <w:numPr>
                <w:ilvl w:val="0"/>
                <w:numId w:val="9"/>
              </w:numPr>
              <w:tabs>
                <w:tab w:val="left" w:pos="4308"/>
              </w:tabs>
            </w:pPr>
            <w:r>
              <w:t>New User Data is Filled and stored Acurately in system database.</w:t>
            </w:r>
          </w:p>
          <w:p w14:paraId="2F197DF2" w14:textId="77777777" w:rsidR="006A3381" w:rsidRDefault="0073380F" w:rsidP="000901E3">
            <w:pPr>
              <w:pStyle w:val="ListParagraph"/>
              <w:numPr>
                <w:ilvl w:val="0"/>
                <w:numId w:val="9"/>
              </w:numPr>
              <w:tabs>
                <w:tab w:val="left" w:pos="4308"/>
              </w:tabs>
            </w:pPr>
            <w:r>
              <w:t xml:space="preserve">New user is able to Login in </w:t>
            </w:r>
            <w:r w:rsidR="00A2756A">
              <w:t>Sucessfully with his Credentials</w:t>
            </w:r>
          </w:p>
          <w:p w14:paraId="6E6AD1C8" w14:textId="77777777" w:rsidR="00A2756A" w:rsidRDefault="00A2756A" w:rsidP="000901E3">
            <w:pPr>
              <w:pStyle w:val="ListParagraph"/>
              <w:numPr>
                <w:ilvl w:val="0"/>
                <w:numId w:val="9"/>
              </w:numPr>
              <w:tabs>
                <w:tab w:val="left" w:pos="4308"/>
              </w:tabs>
            </w:pPr>
            <w:r>
              <w:t xml:space="preserve">New user is redirected to next page </w:t>
            </w:r>
            <w:r w:rsidR="002B79F4">
              <w:t>to Login in The applications Account.</w:t>
            </w:r>
          </w:p>
          <w:p w14:paraId="02711300" w14:textId="77777777" w:rsidR="002B79F4" w:rsidRDefault="009D0083" w:rsidP="000901E3">
            <w:pPr>
              <w:pStyle w:val="ListParagraph"/>
              <w:numPr>
                <w:ilvl w:val="0"/>
                <w:numId w:val="9"/>
              </w:numPr>
              <w:tabs>
                <w:tab w:val="left" w:pos="4308"/>
              </w:tabs>
            </w:pPr>
            <w:r>
              <w:t>Registration Successful in Data Privacy and Security.</w:t>
            </w:r>
          </w:p>
          <w:p w14:paraId="46F29D06" w14:textId="77777777" w:rsidR="000901E3" w:rsidRDefault="000901E3" w:rsidP="000901E3">
            <w:pPr>
              <w:pStyle w:val="ListParagraph"/>
              <w:numPr>
                <w:ilvl w:val="0"/>
                <w:numId w:val="9"/>
              </w:numPr>
              <w:tabs>
                <w:tab w:val="left" w:pos="4308"/>
              </w:tabs>
            </w:pPr>
            <w:r>
              <w:t>Customer Experience and hassle free online shopping</w:t>
            </w:r>
          </w:p>
          <w:p w14:paraId="647EC798" w14:textId="77777777" w:rsidR="000901E3" w:rsidRDefault="000901E3" w:rsidP="000901E3">
            <w:pPr>
              <w:pStyle w:val="ListParagraph"/>
              <w:numPr>
                <w:ilvl w:val="0"/>
                <w:numId w:val="9"/>
              </w:numPr>
              <w:tabs>
                <w:tab w:val="left" w:pos="4308"/>
              </w:tabs>
            </w:pPr>
            <w:r>
              <w:t>Good reviews and rating for Product and Application itself.</w:t>
            </w:r>
          </w:p>
          <w:p w14:paraId="1A112F2A" w14:textId="471D55E4" w:rsidR="000901E3" w:rsidRDefault="000901E3" w:rsidP="000901E3">
            <w:pPr>
              <w:pStyle w:val="ListParagraph"/>
              <w:tabs>
                <w:tab w:val="left" w:pos="4308"/>
              </w:tabs>
            </w:pPr>
          </w:p>
        </w:tc>
      </w:tr>
      <w:tr w:rsidR="001D2618" w14:paraId="00350AC7" w14:textId="77777777" w:rsidTr="00AA66CB">
        <w:tc>
          <w:tcPr>
            <w:tcW w:w="2547" w:type="dxa"/>
          </w:tcPr>
          <w:p w14:paraId="46874C1F" w14:textId="05976523" w:rsidR="001D2618" w:rsidRPr="00B8361A" w:rsidRDefault="001D2618" w:rsidP="001D2618">
            <w:pPr>
              <w:tabs>
                <w:tab w:val="left" w:pos="4308"/>
              </w:tabs>
              <w:rPr>
                <w:b/>
                <w:bCs/>
              </w:rPr>
            </w:pPr>
            <w:r w:rsidRPr="00B8361A">
              <w:rPr>
                <w:b/>
                <w:bCs/>
              </w:rPr>
              <w:t>Input Data</w:t>
            </w:r>
          </w:p>
        </w:tc>
        <w:tc>
          <w:tcPr>
            <w:tcW w:w="9133" w:type="dxa"/>
          </w:tcPr>
          <w:p w14:paraId="1754C3D8" w14:textId="77777777" w:rsidR="001D2618" w:rsidRDefault="001D2618" w:rsidP="00DD3B5C">
            <w:pPr>
              <w:pStyle w:val="ListParagraph"/>
              <w:numPr>
                <w:ilvl w:val="0"/>
                <w:numId w:val="10"/>
              </w:numPr>
              <w:tabs>
                <w:tab w:val="left" w:pos="4308"/>
              </w:tabs>
            </w:pPr>
            <w:r>
              <w:t>Name: Abc</w:t>
            </w:r>
          </w:p>
          <w:p w14:paraId="5B42C69F" w14:textId="77777777" w:rsidR="001D2618" w:rsidRDefault="001D2618" w:rsidP="00DD3B5C">
            <w:pPr>
              <w:pStyle w:val="ListParagraph"/>
              <w:numPr>
                <w:ilvl w:val="0"/>
                <w:numId w:val="10"/>
              </w:numPr>
              <w:tabs>
                <w:tab w:val="left" w:pos="4308"/>
              </w:tabs>
            </w:pPr>
            <w:r>
              <w:t>Contact: 1234567890</w:t>
            </w:r>
          </w:p>
          <w:p w14:paraId="044D3CE9" w14:textId="6F775623" w:rsidR="001D2618" w:rsidRDefault="001D2618" w:rsidP="00DD3B5C">
            <w:pPr>
              <w:pStyle w:val="ListParagraph"/>
              <w:numPr>
                <w:ilvl w:val="0"/>
                <w:numId w:val="10"/>
              </w:numPr>
              <w:tabs>
                <w:tab w:val="left" w:pos="4308"/>
              </w:tabs>
            </w:pPr>
            <w:r>
              <w:t xml:space="preserve">Email Id: </w:t>
            </w:r>
            <w:hyperlink r:id="rId15" w:history="1">
              <w:r w:rsidRPr="003E3921">
                <w:rPr>
                  <w:rStyle w:val="Hyperlink"/>
                  <w:color w:val="000000" w:themeColor="text1"/>
                </w:rPr>
                <w:t>abc@gmail.com</w:t>
              </w:r>
            </w:hyperlink>
          </w:p>
          <w:p w14:paraId="4F801867" w14:textId="01813874" w:rsidR="001D2618" w:rsidRDefault="001D2618" w:rsidP="00DD3B5C">
            <w:pPr>
              <w:pStyle w:val="ListParagraph"/>
              <w:numPr>
                <w:ilvl w:val="0"/>
                <w:numId w:val="10"/>
              </w:numPr>
              <w:tabs>
                <w:tab w:val="left" w:pos="4308"/>
              </w:tabs>
            </w:pPr>
            <w:r>
              <w:t>Password:*********</w:t>
            </w:r>
          </w:p>
        </w:tc>
      </w:tr>
      <w:tr w:rsidR="00FA0E76" w14:paraId="11FC97B8" w14:textId="77777777" w:rsidTr="00AA66CB">
        <w:tc>
          <w:tcPr>
            <w:tcW w:w="2547" w:type="dxa"/>
          </w:tcPr>
          <w:p w14:paraId="6C34714D" w14:textId="4809D63E" w:rsidR="00FA0E76" w:rsidRPr="00B8361A" w:rsidRDefault="00FA0E76" w:rsidP="001D2618">
            <w:pPr>
              <w:tabs>
                <w:tab w:val="left" w:pos="4308"/>
              </w:tabs>
              <w:rPr>
                <w:b/>
                <w:bCs/>
              </w:rPr>
            </w:pPr>
            <w:r>
              <w:rPr>
                <w:b/>
                <w:bCs/>
              </w:rPr>
              <w:t>Test Steps</w:t>
            </w:r>
          </w:p>
        </w:tc>
        <w:tc>
          <w:tcPr>
            <w:tcW w:w="9133" w:type="dxa"/>
          </w:tcPr>
          <w:p w14:paraId="3E62552C" w14:textId="08E579DF" w:rsidR="00FA0E76" w:rsidRDefault="00A76958" w:rsidP="00FC1B72">
            <w:pPr>
              <w:pStyle w:val="ListParagraph"/>
              <w:numPr>
                <w:ilvl w:val="0"/>
                <w:numId w:val="11"/>
              </w:numPr>
              <w:tabs>
                <w:tab w:val="left" w:pos="4308"/>
              </w:tabs>
            </w:pPr>
            <w:r>
              <w:t>Navigating to Registration Page after Suc</w:t>
            </w:r>
            <w:r w:rsidR="00E13633">
              <w:t>c</w:t>
            </w:r>
            <w:r>
              <w:t>essful Installation of the Application</w:t>
            </w:r>
          </w:p>
          <w:p w14:paraId="366A349A" w14:textId="370E71F7" w:rsidR="00A76958" w:rsidRDefault="00F0201C" w:rsidP="00FC1B72">
            <w:pPr>
              <w:pStyle w:val="ListParagraph"/>
              <w:numPr>
                <w:ilvl w:val="0"/>
                <w:numId w:val="11"/>
              </w:numPr>
              <w:tabs>
                <w:tab w:val="left" w:pos="4308"/>
              </w:tabs>
            </w:pPr>
            <w:r>
              <w:t xml:space="preserve">Entering Valid and Correct Personal Details </w:t>
            </w:r>
            <w:r w:rsidR="00700FAA">
              <w:t xml:space="preserve">for Successful </w:t>
            </w:r>
            <w:r w:rsidR="003F0462">
              <w:t>Registration and Email/Mobile Notification</w:t>
            </w:r>
            <w:r w:rsidR="00FB6C33">
              <w:t>.</w:t>
            </w:r>
          </w:p>
          <w:p w14:paraId="4FB3630A" w14:textId="6C2A2683" w:rsidR="003F0462" w:rsidRDefault="00B14930" w:rsidP="00FC1B72">
            <w:pPr>
              <w:pStyle w:val="ListParagraph"/>
              <w:numPr>
                <w:ilvl w:val="0"/>
                <w:numId w:val="11"/>
              </w:numPr>
              <w:tabs>
                <w:tab w:val="left" w:pos="4308"/>
              </w:tabs>
            </w:pPr>
            <w:r>
              <w:t xml:space="preserve">Confirming for </w:t>
            </w:r>
            <w:r w:rsidR="00B46DAC">
              <w:t>Data Base Integration</w:t>
            </w:r>
            <w:r w:rsidR="004D500D">
              <w:t xml:space="preserve"> to </w:t>
            </w:r>
            <w:r w:rsidR="008E2C55">
              <w:t>store or check user details to</w:t>
            </w:r>
            <w:r w:rsidR="00533621">
              <w:t xml:space="preserve"> avoid duplicate accounts or store new user data.</w:t>
            </w:r>
          </w:p>
          <w:p w14:paraId="473F1E30" w14:textId="301AB2A3" w:rsidR="00533621" w:rsidRDefault="00306D7D" w:rsidP="00FC1B72">
            <w:pPr>
              <w:pStyle w:val="ListParagraph"/>
              <w:numPr>
                <w:ilvl w:val="0"/>
                <w:numId w:val="11"/>
              </w:numPr>
              <w:tabs>
                <w:tab w:val="left" w:pos="4308"/>
              </w:tabs>
            </w:pPr>
            <w:r>
              <w:t xml:space="preserve">To Conifrm if </w:t>
            </w:r>
            <w:r w:rsidR="006D5BE7">
              <w:t>Prompt notification</w:t>
            </w:r>
            <w:r>
              <w:t xml:space="preserve"> </w:t>
            </w:r>
            <w:r w:rsidR="0037076A">
              <w:t xml:space="preserve">or OTP </w:t>
            </w:r>
            <w:r>
              <w:t xml:space="preserve">is being Received </w:t>
            </w:r>
            <w:r w:rsidR="0037076A">
              <w:t>for</w:t>
            </w:r>
            <w:r w:rsidR="006D5BE7">
              <w:t xml:space="preserve"> Account Creation in Application </w:t>
            </w:r>
            <w:r w:rsidR="00335C38">
              <w:t>o</w:t>
            </w:r>
            <w:r w:rsidR="00B14930">
              <w:t>n</w:t>
            </w:r>
            <w:r w:rsidR="00335C38">
              <w:t xml:space="preserve"> Email and Phone.</w:t>
            </w:r>
          </w:p>
          <w:p w14:paraId="7885088F" w14:textId="785C413D" w:rsidR="00335C38" w:rsidRDefault="00183307" w:rsidP="00FC1B72">
            <w:pPr>
              <w:pStyle w:val="ListParagraph"/>
              <w:numPr>
                <w:ilvl w:val="0"/>
                <w:numId w:val="11"/>
              </w:numPr>
              <w:tabs>
                <w:tab w:val="left" w:pos="4308"/>
              </w:tabs>
            </w:pPr>
            <w:r>
              <w:t xml:space="preserve">Checking if </w:t>
            </w:r>
            <w:r w:rsidR="00335C38">
              <w:t xml:space="preserve">Successful </w:t>
            </w:r>
            <w:r w:rsidR="00DD1190">
              <w:t xml:space="preserve">Creation </w:t>
            </w:r>
            <w:r w:rsidR="0037076A">
              <w:t xml:space="preserve">of </w:t>
            </w:r>
            <w:r w:rsidR="00DD1190">
              <w:t xml:space="preserve">New Account with </w:t>
            </w:r>
            <w:r w:rsidR="00E5381E">
              <w:t xml:space="preserve">The </w:t>
            </w:r>
            <w:r w:rsidR="00DD1190">
              <w:t>Registration</w:t>
            </w:r>
            <w:r>
              <w:t xml:space="preserve"> is being done with prompt customer confirmation.</w:t>
            </w:r>
          </w:p>
          <w:p w14:paraId="4E40EAF2" w14:textId="611C000B" w:rsidR="003F0462" w:rsidRDefault="009161B0" w:rsidP="00FC1B72">
            <w:pPr>
              <w:pStyle w:val="ListParagraph"/>
              <w:numPr>
                <w:ilvl w:val="0"/>
                <w:numId w:val="11"/>
              </w:numPr>
              <w:tabs>
                <w:tab w:val="left" w:pos="4308"/>
              </w:tabs>
            </w:pPr>
            <w:r>
              <w:t xml:space="preserve">Verifying if the application is further </w:t>
            </w:r>
            <w:r w:rsidR="00E5381E">
              <w:t xml:space="preserve">Navigating to Login Page </w:t>
            </w:r>
            <w:r>
              <w:t>with enabled options for user</w:t>
            </w:r>
            <w:r w:rsidR="004C55F5">
              <w:t>.</w:t>
            </w:r>
          </w:p>
          <w:p w14:paraId="63D7A13E" w14:textId="77777777" w:rsidR="004C55F5" w:rsidRDefault="004C55F5" w:rsidP="00FC1B72">
            <w:pPr>
              <w:pStyle w:val="ListParagraph"/>
              <w:numPr>
                <w:ilvl w:val="0"/>
                <w:numId w:val="11"/>
              </w:numPr>
              <w:tabs>
                <w:tab w:val="left" w:pos="4308"/>
              </w:tabs>
            </w:pPr>
            <w:r>
              <w:t>Checking if customer will be a</w:t>
            </w:r>
            <w:r w:rsidR="009340D2">
              <w:t>ble to Login with New User Credentials.</w:t>
            </w:r>
          </w:p>
          <w:p w14:paraId="75DB7D41" w14:textId="77777777" w:rsidR="004A6CEA" w:rsidRDefault="004A6CEA" w:rsidP="00FC1B72">
            <w:pPr>
              <w:pStyle w:val="ListParagraph"/>
              <w:numPr>
                <w:ilvl w:val="0"/>
                <w:numId w:val="11"/>
              </w:numPr>
              <w:tabs>
                <w:tab w:val="left" w:pos="4308"/>
              </w:tabs>
            </w:pPr>
            <w:r>
              <w:t xml:space="preserve">Confirming if all options which are necessary for member or the user are enabled,functional of active for </w:t>
            </w:r>
            <w:r w:rsidR="00920831">
              <w:t>smooth experience.</w:t>
            </w:r>
          </w:p>
          <w:p w14:paraId="00611583" w14:textId="77777777" w:rsidR="00FC1B72" w:rsidRDefault="00FC1B72" w:rsidP="00FC1B72">
            <w:pPr>
              <w:pStyle w:val="ListParagraph"/>
              <w:numPr>
                <w:ilvl w:val="0"/>
                <w:numId w:val="11"/>
              </w:numPr>
              <w:tabs>
                <w:tab w:val="left" w:pos="4308"/>
              </w:tabs>
            </w:pPr>
            <w:r>
              <w:t>Checking for all negative and positive scenarios as per the customers input and correcting it for smooth customer experience in case of failed attempts or errors.</w:t>
            </w:r>
          </w:p>
          <w:p w14:paraId="32EB8FE8" w14:textId="1FD62849" w:rsidR="00FC1B72" w:rsidRDefault="00FC1B72" w:rsidP="00FC1B72">
            <w:pPr>
              <w:pStyle w:val="ListParagraph"/>
              <w:tabs>
                <w:tab w:val="left" w:pos="4308"/>
              </w:tabs>
            </w:pPr>
          </w:p>
        </w:tc>
      </w:tr>
      <w:tr w:rsidR="001D2618" w14:paraId="0473AA03" w14:textId="77777777" w:rsidTr="00AA66CB">
        <w:tc>
          <w:tcPr>
            <w:tcW w:w="2547" w:type="dxa"/>
          </w:tcPr>
          <w:p w14:paraId="0DEB223A" w14:textId="5158EFB2" w:rsidR="001D2618" w:rsidRPr="00B8361A" w:rsidRDefault="001D2618" w:rsidP="001D2618">
            <w:pPr>
              <w:tabs>
                <w:tab w:val="left" w:pos="4308"/>
              </w:tabs>
              <w:rPr>
                <w:b/>
                <w:bCs/>
              </w:rPr>
            </w:pPr>
            <w:r w:rsidRPr="00B8361A">
              <w:rPr>
                <w:b/>
                <w:bCs/>
              </w:rPr>
              <w:t>E</w:t>
            </w:r>
            <w:r>
              <w:rPr>
                <w:b/>
                <w:bCs/>
              </w:rPr>
              <w:t>x</w:t>
            </w:r>
            <w:r w:rsidRPr="00B8361A">
              <w:rPr>
                <w:b/>
                <w:bCs/>
              </w:rPr>
              <w:t>pected Behaviour</w:t>
            </w:r>
          </w:p>
        </w:tc>
        <w:tc>
          <w:tcPr>
            <w:tcW w:w="9133" w:type="dxa"/>
          </w:tcPr>
          <w:p w14:paraId="108CCBD0" w14:textId="7F6AD3F3" w:rsidR="001D2618" w:rsidRDefault="001D2618" w:rsidP="001D2618">
            <w:pPr>
              <w:tabs>
                <w:tab w:val="left" w:pos="4308"/>
              </w:tabs>
            </w:pPr>
            <w:r>
              <w:t>Registration should be done</w:t>
            </w:r>
          </w:p>
        </w:tc>
      </w:tr>
      <w:tr w:rsidR="001D2618" w14:paraId="69042E34" w14:textId="77777777" w:rsidTr="00AA66CB">
        <w:tc>
          <w:tcPr>
            <w:tcW w:w="2547" w:type="dxa"/>
          </w:tcPr>
          <w:p w14:paraId="644DEAA5" w14:textId="5F14953A" w:rsidR="001D2618" w:rsidRPr="00B8361A" w:rsidRDefault="001D2618" w:rsidP="001D2618">
            <w:pPr>
              <w:tabs>
                <w:tab w:val="left" w:pos="4308"/>
              </w:tabs>
              <w:rPr>
                <w:b/>
                <w:bCs/>
              </w:rPr>
            </w:pPr>
            <w:r w:rsidRPr="00B8361A">
              <w:rPr>
                <w:b/>
                <w:bCs/>
              </w:rPr>
              <w:lastRenderedPageBreak/>
              <w:t>Actual Behaviour</w:t>
            </w:r>
          </w:p>
        </w:tc>
        <w:tc>
          <w:tcPr>
            <w:tcW w:w="9133" w:type="dxa"/>
          </w:tcPr>
          <w:p w14:paraId="1C2F98C3" w14:textId="4695D915" w:rsidR="001D2618" w:rsidRDefault="001D2618" w:rsidP="001D2618">
            <w:pPr>
              <w:tabs>
                <w:tab w:val="left" w:pos="4308"/>
              </w:tabs>
            </w:pPr>
            <w:r>
              <w:t>Registration Successful</w:t>
            </w:r>
          </w:p>
        </w:tc>
      </w:tr>
      <w:tr w:rsidR="001D2618" w14:paraId="2B84788C" w14:textId="77777777" w:rsidTr="00AA66CB">
        <w:tc>
          <w:tcPr>
            <w:tcW w:w="2547" w:type="dxa"/>
          </w:tcPr>
          <w:p w14:paraId="3CE19889" w14:textId="0B1B08C9" w:rsidR="001D2618" w:rsidRPr="00B8361A" w:rsidRDefault="001D2618" w:rsidP="001D2618">
            <w:pPr>
              <w:tabs>
                <w:tab w:val="left" w:pos="4308"/>
              </w:tabs>
              <w:rPr>
                <w:b/>
                <w:bCs/>
              </w:rPr>
            </w:pPr>
            <w:r w:rsidRPr="00B8361A">
              <w:rPr>
                <w:b/>
                <w:bCs/>
              </w:rPr>
              <w:t>Result (Pass/Fail)</w:t>
            </w:r>
          </w:p>
        </w:tc>
        <w:tc>
          <w:tcPr>
            <w:tcW w:w="9133" w:type="dxa"/>
          </w:tcPr>
          <w:p w14:paraId="35A58FA5" w14:textId="1F0712CB" w:rsidR="001D2618" w:rsidRDefault="001D2618" w:rsidP="001D2618">
            <w:pPr>
              <w:tabs>
                <w:tab w:val="left" w:pos="4308"/>
              </w:tabs>
            </w:pPr>
            <w:r>
              <w:t>Pass</w:t>
            </w:r>
          </w:p>
        </w:tc>
      </w:tr>
    </w:tbl>
    <w:p w14:paraId="0224B213" w14:textId="77777777" w:rsidR="009340D2" w:rsidRDefault="009340D2" w:rsidP="00614DCF">
      <w:pPr>
        <w:tabs>
          <w:tab w:val="left" w:pos="4308"/>
        </w:tabs>
      </w:pPr>
    </w:p>
    <w:p w14:paraId="1504A7A6" w14:textId="77777777" w:rsidR="00130BEC" w:rsidRDefault="00130BEC" w:rsidP="00130BEC">
      <w:pPr>
        <w:tabs>
          <w:tab w:val="left" w:pos="4308"/>
        </w:tabs>
      </w:pPr>
    </w:p>
    <w:tbl>
      <w:tblPr>
        <w:tblStyle w:val="TableGrid"/>
        <w:tblW w:w="0" w:type="auto"/>
        <w:tblLook w:val="04A0" w:firstRow="1" w:lastRow="0" w:firstColumn="1" w:lastColumn="0" w:noHBand="0" w:noVBand="1"/>
      </w:tblPr>
      <w:tblGrid>
        <w:gridCol w:w="2547"/>
        <w:gridCol w:w="9133"/>
      </w:tblGrid>
      <w:tr w:rsidR="00130BEC" w14:paraId="3EF945B1" w14:textId="77777777" w:rsidTr="00FC7F9C">
        <w:tc>
          <w:tcPr>
            <w:tcW w:w="2547" w:type="dxa"/>
          </w:tcPr>
          <w:p w14:paraId="6EA04885" w14:textId="77777777" w:rsidR="00130BEC" w:rsidRPr="00B8361A" w:rsidRDefault="00130BEC" w:rsidP="00FC7F9C">
            <w:pPr>
              <w:tabs>
                <w:tab w:val="left" w:pos="4308"/>
              </w:tabs>
              <w:rPr>
                <w:b/>
                <w:bCs/>
              </w:rPr>
            </w:pPr>
            <w:r w:rsidRPr="00B8361A">
              <w:rPr>
                <w:b/>
                <w:bCs/>
              </w:rPr>
              <w:t>Test Case ID</w:t>
            </w:r>
          </w:p>
        </w:tc>
        <w:tc>
          <w:tcPr>
            <w:tcW w:w="9133" w:type="dxa"/>
          </w:tcPr>
          <w:p w14:paraId="160AFF85" w14:textId="2563EDAF" w:rsidR="00130BEC" w:rsidRPr="00C23332" w:rsidRDefault="0017235C" w:rsidP="00FC7F9C">
            <w:pPr>
              <w:tabs>
                <w:tab w:val="left" w:pos="4308"/>
              </w:tabs>
              <w:rPr>
                <w:b/>
                <w:bCs/>
              </w:rPr>
            </w:pPr>
            <w:r w:rsidRPr="00C23332">
              <w:rPr>
                <w:b/>
                <w:bCs/>
              </w:rPr>
              <w:t>TC</w:t>
            </w:r>
            <w:r w:rsidR="004520F5" w:rsidRPr="00C23332">
              <w:rPr>
                <w:b/>
                <w:bCs/>
              </w:rPr>
              <w:t>00</w:t>
            </w:r>
            <w:r w:rsidR="006700B2" w:rsidRPr="00C23332">
              <w:rPr>
                <w:b/>
                <w:bCs/>
              </w:rPr>
              <w:t>2</w:t>
            </w:r>
          </w:p>
        </w:tc>
      </w:tr>
      <w:tr w:rsidR="00130BEC" w14:paraId="2DAEEE13" w14:textId="77777777" w:rsidTr="00FC7F9C">
        <w:tc>
          <w:tcPr>
            <w:tcW w:w="2547" w:type="dxa"/>
          </w:tcPr>
          <w:p w14:paraId="7BF36FDD" w14:textId="77777777" w:rsidR="00130BEC" w:rsidRPr="00B8361A" w:rsidRDefault="00130BEC" w:rsidP="00FC7F9C">
            <w:pPr>
              <w:tabs>
                <w:tab w:val="left" w:pos="4308"/>
              </w:tabs>
              <w:rPr>
                <w:b/>
                <w:bCs/>
              </w:rPr>
            </w:pPr>
            <w:r w:rsidRPr="00B8361A">
              <w:rPr>
                <w:b/>
                <w:bCs/>
              </w:rPr>
              <w:t>Project ID</w:t>
            </w:r>
          </w:p>
        </w:tc>
        <w:tc>
          <w:tcPr>
            <w:tcW w:w="9133" w:type="dxa"/>
          </w:tcPr>
          <w:p w14:paraId="451765F3" w14:textId="78D734F1" w:rsidR="00130BEC" w:rsidRDefault="00400265" w:rsidP="00FC7F9C">
            <w:pPr>
              <w:tabs>
                <w:tab w:val="left" w:pos="4308"/>
              </w:tabs>
            </w:pPr>
            <w:r>
              <w:t>PRJ-</w:t>
            </w:r>
            <w:r w:rsidR="00B90491">
              <w:t>2025-00</w:t>
            </w:r>
            <w:r w:rsidR="00D322F9">
              <w:t>2</w:t>
            </w:r>
          </w:p>
        </w:tc>
      </w:tr>
      <w:tr w:rsidR="00130BEC" w14:paraId="49477EF4" w14:textId="77777777" w:rsidTr="00FC7F9C">
        <w:tc>
          <w:tcPr>
            <w:tcW w:w="2547" w:type="dxa"/>
          </w:tcPr>
          <w:p w14:paraId="5DF7A18F" w14:textId="77777777" w:rsidR="00130BEC" w:rsidRPr="00B8361A" w:rsidRDefault="00130BEC" w:rsidP="00FC7F9C">
            <w:pPr>
              <w:tabs>
                <w:tab w:val="left" w:pos="4308"/>
              </w:tabs>
              <w:rPr>
                <w:b/>
                <w:bCs/>
              </w:rPr>
            </w:pPr>
            <w:r w:rsidRPr="00B8361A">
              <w:rPr>
                <w:b/>
                <w:bCs/>
              </w:rPr>
              <w:t>Test Case Name</w:t>
            </w:r>
          </w:p>
        </w:tc>
        <w:tc>
          <w:tcPr>
            <w:tcW w:w="9133" w:type="dxa"/>
          </w:tcPr>
          <w:p w14:paraId="7FFDDE56" w14:textId="093C78C4" w:rsidR="00130BEC" w:rsidRDefault="000929DD" w:rsidP="00FC7F9C">
            <w:pPr>
              <w:tabs>
                <w:tab w:val="left" w:pos="4308"/>
              </w:tabs>
            </w:pPr>
            <w:r>
              <w:t>Login</w:t>
            </w:r>
          </w:p>
        </w:tc>
      </w:tr>
      <w:tr w:rsidR="00130BEC" w14:paraId="69748854" w14:textId="77777777" w:rsidTr="00FC7F9C">
        <w:tc>
          <w:tcPr>
            <w:tcW w:w="2547" w:type="dxa"/>
          </w:tcPr>
          <w:p w14:paraId="56DE3E44" w14:textId="77777777" w:rsidR="00130BEC" w:rsidRPr="00B8361A" w:rsidRDefault="00130BEC" w:rsidP="00FC7F9C">
            <w:pPr>
              <w:tabs>
                <w:tab w:val="left" w:pos="4308"/>
              </w:tabs>
              <w:rPr>
                <w:b/>
                <w:bCs/>
              </w:rPr>
            </w:pPr>
            <w:r w:rsidRPr="00B8361A">
              <w:rPr>
                <w:b/>
                <w:bCs/>
              </w:rPr>
              <w:t>Project Name</w:t>
            </w:r>
          </w:p>
        </w:tc>
        <w:tc>
          <w:tcPr>
            <w:tcW w:w="9133" w:type="dxa"/>
          </w:tcPr>
          <w:p w14:paraId="27079890" w14:textId="77777777" w:rsidR="00130BEC" w:rsidRDefault="00130BEC" w:rsidP="00FC7F9C">
            <w:pPr>
              <w:tabs>
                <w:tab w:val="left" w:pos="4308"/>
              </w:tabs>
            </w:pPr>
            <w:r>
              <w:t>Online Agriculture Store</w:t>
            </w:r>
          </w:p>
        </w:tc>
      </w:tr>
      <w:tr w:rsidR="00130BEC" w14:paraId="2CC341AA" w14:textId="77777777" w:rsidTr="00FC7F9C">
        <w:tc>
          <w:tcPr>
            <w:tcW w:w="2547" w:type="dxa"/>
          </w:tcPr>
          <w:p w14:paraId="369EEB50" w14:textId="77777777" w:rsidR="00130BEC" w:rsidRPr="00B8361A" w:rsidRDefault="00130BEC" w:rsidP="00FC7F9C">
            <w:pPr>
              <w:tabs>
                <w:tab w:val="left" w:pos="4308"/>
              </w:tabs>
              <w:rPr>
                <w:b/>
                <w:bCs/>
              </w:rPr>
            </w:pPr>
            <w:r w:rsidRPr="00B8361A">
              <w:rPr>
                <w:b/>
                <w:bCs/>
              </w:rPr>
              <w:t>PM Name</w:t>
            </w:r>
          </w:p>
        </w:tc>
        <w:tc>
          <w:tcPr>
            <w:tcW w:w="9133" w:type="dxa"/>
          </w:tcPr>
          <w:p w14:paraId="09B62C04" w14:textId="17FCEB34" w:rsidR="00130BEC" w:rsidRDefault="00A80514" w:rsidP="00FC7F9C">
            <w:pPr>
              <w:tabs>
                <w:tab w:val="left" w:pos="4308"/>
              </w:tabs>
            </w:pPr>
            <w:r>
              <w:t>Mr</w:t>
            </w:r>
            <w:r w:rsidR="00752FBE">
              <w:t>.Vandanam</w:t>
            </w:r>
          </w:p>
        </w:tc>
      </w:tr>
      <w:tr w:rsidR="00130BEC" w14:paraId="0D362266" w14:textId="77777777" w:rsidTr="00FC7F9C">
        <w:tc>
          <w:tcPr>
            <w:tcW w:w="2547" w:type="dxa"/>
          </w:tcPr>
          <w:p w14:paraId="1FE9004A" w14:textId="77777777" w:rsidR="00130BEC" w:rsidRPr="00B8361A" w:rsidRDefault="00130BEC" w:rsidP="00FC7F9C">
            <w:pPr>
              <w:tabs>
                <w:tab w:val="left" w:pos="4308"/>
              </w:tabs>
              <w:rPr>
                <w:b/>
                <w:bCs/>
              </w:rPr>
            </w:pPr>
            <w:r w:rsidRPr="00B8361A">
              <w:rPr>
                <w:b/>
                <w:bCs/>
              </w:rPr>
              <w:t>Tester Name</w:t>
            </w:r>
          </w:p>
        </w:tc>
        <w:tc>
          <w:tcPr>
            <w:tcW w:w="9133" w:type="dxa"/>
          </w:tcPr>
          <w:p w14:paraId="48BCC749" w14:textId="5E7B6B70" w:rsidR="00130BEC" w:rsidRDefault="00BA275D" w:rsidP="00FC7F9C">
            <w:pPr>
              <w:tabs>
                <w:tab w:val="left" w:pos="4308"/>
              </w:tabs>
            </w:pPr>
            <w:r>
              <w:t>Mr.Jason</w:t>
            </w:r>
          </w:p>
        </w:tc>
      </w:tr>
      <w:tr w:rsidR="00130BEC" w14:paraId="019E09C2" w14:textId="77777777" w:rsidTr="00FC7F9C">
        <w:tc>
          <w:tcPr>
            <w:tcW w:w="2547" w:type="dxa"/>
          </w:tcPr>
          <w:p w14:paraId="70D26597" w14:textId="77777777" w:rsidR="00130BEC" w:rsidRPr="00B8361A" w:rsidRDefault="00130BEC" w:rsidP="00FC7F9C">
            <w:pPr>
              <w:tabs>
                <w:tab w:val="left" w:pos="4308"/>
              </w:tabs>
              <w:rPr>
                <w:b/>
                <w:bCs/>
              </w:rPr>
            </w:pPr>
            <w:r w:rsidRPr="00B8361A">
              <w:rPr>
                <w:b/>
                <w:bCs/>
              </w:rPr>
              <w:t>Date of Test</w:t>
            </w:r>
          </w:p>
        </w:tc>
        <w:tc>
          <w:tcPr>
            <w:tcW w:w="9133" w:type="dxa"/>
          </w:tcPr>
          <w:p w14:paraId="52903715" w14:textId="682E6EF7" w:rsidR="00130BEC" w:rsidRDefault="002739D7" w:rsidP="00FC7F9C">
            <w:pPr>
              <w:tabs>
                <w:tab w:val="left" w:pos="4308"/>
              </w:tabs>
            </w:pPr>
            <w:r>
              <w:t>24 August 2025</w:t>
            </w:r>
          </w:p>
        </w:tc>
      </w:tr>
      <w:tr w:rsidR="00130BEC" w14:paraId="7BA8D4CE" w14:textId="77777777" w:rsidTr="00FC7F9C">
        <w:tc>
          <w:tcPr>
            <w:tcW w:w="2547" w:type="dxa"/>
          </w:tcPr>
          <w:p w14:paraId="26E904E3" w14:textId="77777777" w:rsidR="00130BEC" w:rsidRPr="00B8361A" w:rsidRDefault="00130BEC" w:rsidP="00FC7F9C">
            <w:pPr>
              <w:tabs>
                <w:tab w:val="left" w:pos="4308"/>
              </w:tabs>
              <w:rPr>
                <w:b/>
                <w:bCs/>
              </w:rPr>
            </w:pPr>
            <w:r w:rsidRPr="00B8361A">
              <w:rPr>
                <w:b/>
                <w:bCs/>
              </w:rPr>
              <w:t>Scenario</w:t>
            </w:r>
          </w:p>
        </w:tc>
        <w:tc>
          <w:tcPr>
            <w:tcW w:w="9133" w:type="dxa"/>
          </w:tcPr>
          <w:p w14:paraId="546D2ECA" w14:textId="2D5FF461" w:rsidR="00130BEC" w:rsidRPr="003B1A69" w:rsidRDefault="00130BEC" w:rsidP="00FC7F9C">
            <w:pPr>
              <w:tabs>
                <w:tab w:val="left" w:pos="4308"/>
              </w:tabs>
              <w:rPr>
                <w:b/>
                <w:bCs/>
              </w:rPr>
            </w:pPr>
            <w:r w:rsidRPr="003B1A69">
              <w:rPr>
                <w:b/>
                <w:bCs/>
              </w:rPr>
              <w:t>Login</w:t>
            </w:r>
          </w:p>
        </w:tc>
      </w:tr>
      <w:tr w:rsidR="00CE28B4" w14:paraId="02B3B72E" w14:textId="77777777" w:rsidTr="00FC7F9C">
        <w:tc>
          <w:tcPr>
            <w:tcW w:w="2547" w:type="dxa"/>
          </w:tcPr>
          <w:p w14:paraId="59BDFB4B" w14:textId="58FC779B" w:rsidR="00CE28B4" w:rsidRPr="00B8361A" w:rsidRDefault="00CE28B4" w:rsidP="00FC7F9C">
            <w:pPr>
              <w:tabs>
                <w:tab w:val="left" w:pos="4308"/>
              </w:tabs>
              <w:rPr>
                <w:b/>
                <w:bCs/>
              </w:rPr>
            </w:pPr>
            <w:r>
              <w:rPr>
                <w:b/>
                <w:bCs/>
              </w:rPr>
              <w:t>Test Case Description</w:t>
            </w:r>
          </w:p>
        </w:tc>
        <w:tc>
          <w:tcPr>
            <w:tcW w:w="9133" w:type="dxa"/>
          </w:tcPr>
          <w:p w14:paraId="685E3F6A" w14:textId="1128B1DC" w:rsidR="00CE28B4" w:rsidRPr="003B1A69" w:rsidRDefault="00F109CC" w:rsidP="00FC7F9C">
            <w:pPr>
              <w:tabs>
                <w:tab w:val="left" w:pos="4308"/>
              </w:tabs>
              <w:rPr>
                <w:b/>
                <w:bCs/>
              </w:rPr>
            </w:pPr>
            <w:r>
              <w:rPr>
                <w:b/>
                <w:bCs/>
              </w:rPr>
              <w:t>Successfully Log</w:t>
            </w:r>
            <w:r w:rsidR="0037571A">
              <w:rPr>
                <w:b/>
                <w:bCs/>
              </w:rPr>
              <w:t>ging in</w:t>
            </w:r>
            <w:r>
              <w:rPr>
                <w:b/>
                <w:bCs/>
              </w:rPr>
              <w:t xml:space="preserve"> </w:t>
            </w:r>
            <w:r w:rsidR="00AA1BA1">
              <w:rPr>
                <w:b/>
                <w:bCs/>
              </w:rPr>
              <w:t>as a New User with Valid Credentials</w:t>
            </w:r>
          </w:p>
        </w:tc>
      </w:tr>
      <w:tr w:rsidR="00130BEC" w14:paraId="07C7BF66" w14:textId="77777777" w:rsidTr="00FC7F9C">
        <w:tc>
          <w:tcPr>
            <w:tcW w:w="2547" w:type="dxa"/>
          </w:tcPr>
          <w:p w14:paraId="16F8EE0E" w14:textId="77777777" w:rsidR="00130BEC" w:rsidRPr="00B8361A" w:rsidRDefault="00130BEC" w:rsidP="00FC7F9C">
            <w:pPr>
              <w:tabs>
                <w:tab w:val="left" w:pos="4308"/>
              </w:tabs>
              <w:rPr>
                <w:b/>
                <w:bCs/>
              </w:rPr>
            </w:pPr>
            <w:r w:rsidRPr="00B8361A">
              <w:rPr>
                <w:b/>
                <w:bCs/>
              </w:rPr>
              <w:t>Link to that Page</w:t>
            </w:r>
          </w:p>
        </w:tc>
        <w:tc>
          <w:tcPr>
            <w:tcW w:w="9133" w:type="dxa"/>
          </w:tcPr>
          <w:p w14:paraId="66D15571" w14:textId="553BA53F" w:rsidR="00130BEC" w:rsidRDefault="000C43AC" w:rsidP="00FC7F9C">
            <w:pPr>
              <w:tabs>
                <w:tab w:val="left" w:pos="4308"/>
              </w:tabs>
            </w:pPr>
            <w:hyperlink r:id="rId16" w:history="1">
              <w:r w:rsidRPr="00E240F6">
                <w:rPr>
                  <w:rStyle w:val="Hyperlink"/>
                  <w:color w:val="000000" w:themeColor="text1"/>
                </w:rPr>
                <w:t>https://www</w:t>
              </w:r>
            </w:hyperlink>
            <w:r w:rsidR="00D51BEC" w:rsidRPr="00E240F6">
              <w:rPr>
                <w:color w:val="000000" w:themeColor="text1"/>
              </w:rPr>
              <w:t>.online</w:t>
            </w:r>
            <w:r w:rsidR="00F460E9" w:rsidRPr="00E240F6">
              <w:rPr>
                <w:color w:val="000000" w:themeColor="text1"/>
              </w:rPr>
              <w:t>store</w:t>
            </w:r>
            <w:r w:rsidR="00F460E9">
              <w:t>.com</w:t>
            </w:r>
          </w:p>
        </w:tc>
      </w:tr>
      <w:tr w:rsidR="00AC7E9F" w14:paraId="62AEF920" w14:textId="77777777" w:rsidTr="00FC7F9C">
        <w:tc>
          <w:tcPr>
            <w:tcW w:w="2547" w:type="dxa"/>
          </w:tcPr>
          <w:p w14:paraId="6C32695A" w14:textId="1790DE1B" w:rsidR="00AC7E9F" w:rsidRPr="00B8361A" w:rsidRDefault="00AC7E9F" w:rsidP="00FC7F9C">
            <w:pPr>
              <w:tabs>
                <w:tab w:val="left" w:pos="4308"/>
              </w:tabs>
              <w:rPr>
                <w:b/>
                <w:bCs/>
              </w:rPr>
            </w:pPr>
            <w:r>
              <w:rPr>
                <w:b/>
                <w:bCs/>
              </w:rPr>
              <w:t xml:space="preserve">Pre Condition </w:t>
            </w:r>
          </w:p>
        </w:tc>
        <w:tc>
          <w:tcPr>
            <w:tcW w:w="9133" w:type="dxa"/>
          </w:tcPr>
          <w:p w14:paraId="30319CFB" w14:textId="0018A383" w:rsidR="00AC7E9F" w:rsidRDefault="004B7552" w:rsidP="00AD3620">
            <w:pPr>
              <w:pStyle w:val="ListParagraph"/>
              <w:numPr>
                <w:ilvl w:val="0"/>
                <w:numId w:val="12"/>
              </w:numPr>
              <w:tabs>
                <w:tab w:val="left" w:pos="4308"/>
              </w:tabs>
            </w:pPr>
            <w:r>
              <w:t>Successful</w:t>
            </w:r>
            <w:r w:rsidR="00AD3620">
              <w:t xml:space="preserve"> Registration with Password Generation</w:t>
            </w:r>
            <w:r w:rsidR="00567EAB">
              <w:t xml:space="preserve"> with notification on email and phone.</w:t>
            </w:r>
          </w:p>
          <w:p w14:paraId="468AC74B" w14:textId="5E0A072F" w:rsidR="00567EAB" w:rsidRDefault="00567EAB" w:rsidP="00AD3620">
            <w:pPr>
              <w:pStyle w:val="ListParagraph"/>
              <w:numPr>
                <w:ilvl w:val="0"/>
                <w:numId w:val="12"/>
              </w:numPr>
              <w:tabs>
                <w:tab w:val="left" w:pos="4308"/>
              </w:tabs>
            </w:pPr>
            <w:r>
              <w:t>Successful navigation to login page</w:t>
            </w:r>
          </w:p>
          <w:p w14:paraId="709B9D26" w14:textId="4BAF1B85" w:rsidR="00AD3620" w:rsidRDefault="00183E12" w:rsidP="00AD3620">
            <w:pPr>
              <w:pStyle w:val="ListParagraph"/>
              <w:numPr>
                <w:ilvl w:val="0"/>
                <w:numId w:val="12"/>
              </w:numPr>
              <w:tabs>
                <w:tab w:val="left" w:pos="4308"/>
              </w:tabs>
            </w:pPr>
            <w:r>
              <w:t>V</w:t>
            </w:r>
            <w:r w:rsidR="00F64F9E">
              <w:t xml:space="preserve">alid Credentials </w:t>
            </w:r>
            <w:r w:rsidR="000C197D">
              <w:t>in User Name and Password</w:t>
            </w:r>
          </w:p>
          <w:p w14:paraId="7676D0EF" w14:textId="77777777" w:rsidR="000C197D" w:rsidRDefault="000C197D" w:rsidP="00AD3620">
            <w:pPr>
              <w:pStyle w:val="ListParagraph"/>
              <w:numPr>
                <w:ilvl w:val="0"/>
                <w:numId w:val="12"/>
              </w:numPr>
              <w:tabs>
                <w:tab w:val="left" w:pos="4308"/>
              </w:tabs>
            </w:pPr>
            <w:r>
              <w:t>Secured and Stable Network</w:t>
            </w:r>
          </w:p>
          <w:p w14:paraId="1BC9A3CB" w14:textId="77777777" w:rsidR="002E0850" w:rsidRDefault="000C197D" w:rsidP="002E0850">
            <w:pPr>
              <w:pStyle w:val="ListParagraph"/>
              <w:numPr>
                <w:ilvl w:val="0"/>
                <w:numId w:val="12"/>
              </w:numPr>
              <w:tabs>
                <w:tab w:val="left" w:pos="4308"/>
              </w:tabs>
            </w:pPr>
            <w:r>
              <w:t>Func</w:t>
            </w:r>
            <w:r w:rsidR="002E0850">
              <w:t>tional Database Integration to give notification in case of invalid or incorrect credentials.</w:t>
            </w:r>
          </w:p>
          <w:p w14:paraId="0646B382" w14:textId="77777777" w:rsidR="002E0850" w:rsidRDefault="004926BD" w:rsidP="002E0850">
            <w:pPr>
              <w:pStyle w:val="ListParagraph"/>
              <w:numPr>
                <w:ilvl w:val="0"/>
                <w:numId w:val="12"/>
              </w:numPr>
              <w:tabs>
                <w:tab w:val="left" w:pos="4308"/>
              </w:tabs>
            </w:pPr>
            <w:r>
              <w:t>Password and User Details Security is enabled and strong</w:t>
            </w:r>
            <w:r w:rsidR="00E54BD2">
              <w:t>.</w:t>
            </w:r>
          </w:p>
          <w:p w14:paraId="65009708" w14:textId="6C15678D" w:rsidR="002A2620" w:rsidRDefault="002A2620" w:rsidP="002A2620">
            <w:pPr>
              <w:pStyle w:val="ListParagraph"/>
              <w:numPr>
                <w:ilvl w:val="0"/>
                <w:numId w:val="12"/>
              </w:numPr>
              <w:tabs>
                <w:tab w:val="left" w:pos="4308"/>
              </w:tabs>
            </w:pPr>
            <w:r>
              <w:t>Suitable test case environment for conducting test with auditor,user or tester.</w:t>
            </w:r>
          </w:p>
        </w:tc>
      </w:tr>
      <w:tr w:rsidR="00AC7E9F" w14:paraId="393DD104" w14:textId="77777777" w:rsidTr="00FC7F9C">
        <w:tc>
          <w:tcPr>
            <w:tcW w:w="2547" w:type="dxa"/>
          </w:tcPr>
          <w:p w14:paraId="5C3AA972" w14:textId="78CCA63C" w:rsidR="00AC7E9F" w:rsidRPr="00B8361A" w:rsidRDefault="00AC7E9F" w:rsidP="00FC7F9C">
            <w:pPr>
              <w:tabs>
                <w:tab w:val="left" w:pos="4308"/>
              </w:tabs>
              <w:rPr>
                <w:b/>
                <w:bCs/>
              </w:rPr>
            </w:pPr>
            <w:r>
              <w:rPr>
                <w:b/>
                <w:bCs/>
              </w:rPr>
              <w:t>Post Condit</w:t>
            </w:r>
            <w:r w:rsidR="002550F1">
              <w:rPr>
                <w:b/>
                <w:bCs/>
              </w:rPr>
              <w:t>i</w:t>
            </w:r>
            <w:r>
              <w:rPr>
                <w:b/>
                <w:bCs/>
              </w:rPr>
              <w:t>on</w:t>
            </w:r>
          </w:p>
        </w:tc>
        <w:tc>
          <w:tcPr>
            <w:tcW w:w="9133" w:type="dxa"/>
          </w:tcPr>
          <w:p w14:paraId="69696578" w14:textId="77777777" w:rsidR="00AC7E9F" w:rsidRDefault="0017290E" w:rsidP="000901E3">
            <w:pPr>
              <w:pStyle w:val="ListParagraph"/>
              <w:numPr>
                <w:ilvl w:val="0"/>
                <w:numId w:val="13"/>
              </w:numPr>
              <w:tabs>
                <w:tab w:val="left" w:pos="4308"/>
              </w:tabs>
            </w:pPr>
            <w:r>
              <w:t>User Redirected to Home Page</w:t>
            </w:r>
          </w:p>
          <w:p w14:paraId="615E0F2E" w14:textId="77777777" w:rsidR="0090533C" w:rsidRDefault="0090533C" w:rsidP="000901E3">
            <w:pPr>
              <w:pStyle w:val="ListParagraph"/>
              <w:numPr>
                <w:ilvl w:val="0"/>
                <w:numId w:val="13"/>
              </w:numPr>
              <w:tabs>
                <w:tab w:val="left" w:pos="4308"/>
              </w:tabs>
            </w:pPr>
            <w:r>
              <w:t xml:space="preserve">Correct User Details are displayed in Home Page </w:t>
            </w:r>
          </w:p>
          <w:p w14:paraId="58E1428D" w14:textId="77777777" w:rsidR="00E50789" w:rsidRDefault="00263EDD" w:rsidP="000901E3">
            <w:pPr>
              <w:pStyle w:val="ListParagraph"/>
              <w:numPr>
                <w:ilvl w:val="0"/>
                <w:numId w:val="13"/>
              </w:numPr>
              <w:tabs>
                <w:tab w:val="left" w:pos="4308"/>
              </w:tabs>
            </w:pPr>
            <w:r>
              <w:t xml:space="preserve">All necessary </w:t>
            </w:r>
            <w:r w:rsidR="006D4841">
              <w:t xml:space="preserve">options enabled for the members are </w:t>
            </w:r>
            <w:r w:rsidR="00BF7399">
              <w:t xml:space="preserve">displayed with </w:t>
            </w:r>
            <w:r w:rsidR="00F7175B">
              <w:t>the logout option.</w:t>
            </w:r>
          </w:p>
          <w:p w14:paraId="23E21B8F" w14:textId="77777777" w:rsidR="007763B8" w:rsidRDefault="00F7175B" w:rsidP="000901E3">
            <w:pPr>
              <w:pStyle w:val="ListParagraph"/>
              <w:numPr>
                <w:ilvl w:val="0"/>
                <w:numId w:val="13"/>
              </w:numPr>
              <w:tabs>
                <w:tab w:val="left" w:pos="4308"/>
              </w:tabs>
            </w:pPr>
            <w:r>
              <w:t xml:space="preserve">Users Privacy and Security Settings are </w:t>
            </w:r>
            <w:r w:rsidR="007763B8">
              <w:t>enabled as per the User Preferences.</w:t>
            </w:r>
          </w:p>
          <w:p w14:paraId="34480E1A" w14:textId="77777777" w:rsidR="000901E3" w:rsidRDefault="000901E3" w:rsidP="000901E3">
            <w:pPr>
              <w:pStyle w:val="ListParagraph"/>
              <w:numPr>
                <w:ilvl w:val="0"/>
                <w:numId w:val="13"/>
              </w:numPr>
              <w:tabs>
                <w:tab w:val="left" w:pos="4308"/>
              </w:tabs>
            </w:pPr>
            <w:r>
              <w:t>Customer Experience and hassle free online shopping</w:t>
            </w:r>
          </w:p>
          <w:p w14:paraId="4B51BB0F" w14:textId="77777777" w:rsidR="000901E3" w:rsidRDefault="000901E3" w:rsidP="000901E3">
            <w:pPr>
              <w:pStyle w:val="ListParagraph"/>
              <w:numPr>
                <w:ilvl w:val="0"/>
                <w:numId w:val="13"/>
              </w:numPr>
              <w:tabs>
                <w:tab w:val="left" w:pos="4308"/>
              </w:tabs>
            </w:pPr>
            <w:r>
              <w:t>Good reviews and rating for Product and Application itself.</w:t>
            </w:r>
          </w:p>
          <w:p w14:paraId="5183681C" w14:textId="6FACAB00" w:rsidR="000901E3" w:rsidRDefault="000901E3" w:rsidP="000901E3">
            <w:pPr>
              <w:pStyle w:val="ListParagraph"/>
              <w:tabs>
                <w:tab w:val="left" w:pos="4308"/>
              </w:tabs>
            </w:pPr>
          </w:p>
        </w:tc>
      </w:tr>
      <w:tr w:rsidR="00130BEC" w14:paraId="18134BD8" w14:textId="77777777" w:rsidTr="00FC7F9C">
        <w:tc>
          <w:tcPr>
            <w:tcW w:w="2547" w:type="dxa"/>
          </w:tcPr>
          <w:p w14:paraId="15065C63" w14:textId="77777777" w:rsidR="00130BEC" w:rsidRPr="00B8361A" w:rsidRDefault="00130BEC" w:rsidP="00FC7F9C">
            <w:pPr>
              <w:tabs>
                <w:tab w:val="left" w:pos="4308"/>
              </w:tabs>
              <w:rPr>
                <w:b/>
                <w:bCs/>
              </w:rPr>
            </w:pPr>
            <w:r w:rsidRPr="00B8361A">
              <w:rPr>
                <w:b/>
                <w:bCs/>
              </w:rPr>
              <w:t>Input Data</w:t>
            </w:r>
          </w:p>
        </w:tc>
        <w:tc>
          <w:tcPr>
            <w:tcW w:w="9133" w:type="dxa"/>
          </w:tcPr>
          <w:p w14:paraId="4C8230BD" w14:textId="7024CB3B" w:rsidR="00130BEC" w:rsidRDefault="007460D0" w:rsidP="00FC7F9C">
            <w:pPr>
              <w:tabs>
                <w:tab w:val="left" w:pos="4308"/>
              </w:tabs>
            </w:pPr>
            <w:r>
              <w:t>User Name: Abc</w:t>
            </w:r>
          </w:p>
          <w:p w14:paraId="3994AF3B" w14:textId="77777777" w:rsidR="00130BEC" w:rsidRDefault="00130BEC" w:rsidP="00FC7F9C">
            <w:pPr>
              <w:tabs>
                <w:tab w:val="left" w:pos="4308"/>
              </w:tabs>
            </w:pPr>
            <w:r>
              <w:t>Password:*********</w:t>
            </w:r>
          </w:p>
        </w:tc>
      </w:tr>
      <w:tr w:rsidR="002550F1" w14:paraId="6BC8105A" w14:textId="77777777" w:rsidTr="00FC7F9C">
        <w:tc>
          <w:tcPr>
            <w:tcW w:w="2547" w:type="dxa"/>
          </w:tcPr>
          <w:p w14:paraId="42F70876" w14:textId="30BF947B" w:rsidR="002550F1" w:rsidRPr="00B8361A" w:rsidRDefault="002550F1" w:rsidP="00FC7F9C">
            <w:pPr>
              <w:tabs>
                <w:tab w:val="left" w:pos="4308"/>
              </w:tabs>
              <w:rPr>
                <w:b/>
                <w:bCs/>
              </w:rPr>
            </w:pPr>
            <w:r>
              <w:rPr>
                <w:b/>
                <w:bCs/>
              </w:rPr>
              <w:t>Test Steps</w:t>
            </w:r>
          </w:p>
        </w:tc>
        <w:tc>
          <w:tcPr>
            <w:tcW w:w="9133" w:type="dxa"/>
          </w:tcPr>
          <w:p w14:paraId="233B98B0" w14:textId="77777777" w:rsidR="002550F1" w:rsidRDefault="000C43AC" w:rsidP="00FC1B72">
            <w:pPr>
              <w:pStyle w:val="ListParagraph"/>
              <w:numPr>
                <w:ilvl w:val="0"/>
                <w:numId w:val="14"/>
              </w:numPr>
              <w:tabs>
                <w:tab w:val="left" w:pos="4308"/>
              </w:tabs>
            </w:pPr>
            <w:r>
              <w:t>Navigating to Login Page incase of Successful Registration</w:t>
            </w:r>
          </w:p>
          <w:p w14:paraId="5405D322" w14:textId="2D0FBEE2" w:rsidR="000C43AC" w:rsidRDefault="00904BA1" w:rsidP="00FC1B72">
            <w:pPr>
              <w:pStyle w:val="ListParagraph"/>
              <w:numPr>
                <w:ilvl w:val="0"/>
                <w:numId w:val="14"/>
              </w:numPr>
              <w:tabs>
                <w:tab w:val="left" w:pos="4308"/>
              </w:tabs>
            </w:pPr>
            <w:r>
              <w:t xml:space="preserve">Checking if Accurate Integration </w:t>
            </w:r>
            <w:r w:rsidR="00C06E45">
              <w:t xml:space="preserve">of Database </w:t>
            </w:r>
            <w:r w:rsidR="00BA1F0F">
              <w:t>,</w:t>
            </w:r>
            <w:r w:rsidR="00C06E45">
              <w:t xml:space="preserve">if its functional to Store,Access,Retrive </w:t>
            </w:r>
            <w:r w:rsidR="00D227A1">
              <w:t>user details.</w:t>
            </w:r>
          </w:p>
          <w:p w14:paraId="3E7F9C1C" w14:textId="27ED5EFD" w:rsidR="00D227A1" w:rsidRDefault="00916CCC" w:rsidP="00FC1B72">
            <w:pPr>
              <w:pStyle w:val="ListParagraph"/>
              <w:numPr>
                <w:ilvl w:val="0"/>
                <w:numId w:val="14"/>
              </w:numPr>
              <w:tabs>
                <w:tab w:val="left" w:pos="4308"/>
              </w:tabs>
            </w:pPr>
            <w:r>
              <w:t xml:space="preserve">Checking if </w:t>
            </w:r>
            <w:r w:rsidR="00183E12">
              <w:t>Valid User</w:t>
            </w:r>
            <w:r w:rsidR="00AF65FA">
              <w:t>name and Password</w:t>
            </w:r>
            <w:r w:rsidR="00C34D45">
              <w:t xml:space="preserve"> is entered as per alphanumeric or </w:t>
            </w:r>
            <w:r w:rsidR="00C03A7A">
              <w:t>minimum no of characters</w:t>
            </w:r>
          </w:p>
          <w:p w14:paraId="2938B919" w14:textId="4A7B8C6A" w:rsidR="00AC20DB" w:rsidRDefault="00C03A7A" w:rsidP="00FC1B72">
            <w:pPr>
              <w:pStyle w:val="ListParagraph"/>
              <w:numPr>
                <w:ilvl w:val="0"/>
                <w:numId w:val="14"/>
              </w:numPr>
              <w:tabs>
                <w:tab w:val="left" w:pos="4308"/>
              </w:tabs>
            </w:pPr>
            <w:r>
              <w:t xml:space="preserve">Verifying if there is </w:t>
            </w:r>
            <w:r w:rsidR="00BC2449">
              <w:t xml:space="preserve">Successful </w:t>
            </w:r>
            <w:r w:rsidR="00565113">
              <w:t xml:space="preserve">and secure </w:t>
            </w:r>
            <w:r w:rsidR="00BC2449">
              <w:t xml:space="preserve">login </w:t>
            </w:r>
            <w:r w:rsidR="00AC20DB">
              <w:t>in case of valid credentials</w:t>
            </w:r>
          </w:p>
          <w:p w14:paraId="5433B4BE" w14:textId="77777777" w:rsidR="00AC20DB" w:rsidRDefault="00766B6B" w:rsidP="00FC1B72">
            <w:pPr>
              <w:pStyle w:val="ListParagraph"/>
              <w:numPr>
                <w:ilvl w:val="0"/>
                <w:numId w:val="14"/>
              </w:numPr>
              <w:tabs>
                <w:tab w:val="left" w:pos="4308"/>
              </w:tabs>
            </w:pPr>
            <w:r>
              <w:t xml:space="preserve">Checking if ccustome is able to </w:t>
            </w:r>
            <w:r w:rsidR="00AC20DB">
              <w:t>Navigat</w:t>
            </w:r>
            <w:r>
              <w:t>e</w:t>
            </w:r>
            <w:r w:rsidR="00AC20DB">
              <w:t xml:space="preserve"> to</w:t>
            </w:r>
            <w:r>
              <w:t xml:space="preserve"> the</w:t>
            </w:r>
            <w:r w:rsidR="00AC20DB">
              <w:t xml:space="preserve"> Home page.</w:t>
            </w:r>
          </w:p>
          <w:p w14:paraId="060DF487" w14:textId="77777777" w:rsidR="00766B6B" w:rsidRDefault="00766B6B" w:rsidP="00FC1B72">
            <w:pPr>
              <w:pStyle w:val="ListParagraph"/>
              <w:numPr>
                <w:ilvl w:val="0"/>
                <w:numId w:val="14"/>
              </w:numPr>
              <w:tabs>
                <w:tab w:val="left" w:pos="4308"/>
              </w:tabs>
            </w:pPr>
            <w:r>
              <w:t>Confirming if all drop down ,radio buttons,search options are functional,live and working.</w:t>
            </w:r>
          </w:p>
          <w:p w14:paraId="2D77AD81" w14:textId="77777777" w:rsidR="000129C3" w:rsidRDefault="000129C3" w:rsidP="00FC1B72">
            <w:pPr>
              <w:pStyle w:val="ListParagraph"/>
              <w:numPr>
                <w:ilvl w:val="0"/>
                <w:numId w:val="14"/>
              </w:numPr>
              <w:tabs>
                <w:tab w:val="left" w:pos="4308"/>
              </w:tabs>
            </w:pPr>
            <w:r>
              <w:t>Checking if customer security and privacy is in place.</w:t>
            </w:r>
          </w:p>
          <w:p w14:paraId="6347F737" w14:textId="77777777" w:rsidR="00FC1B72" w:rsidRDefault="00FC1B72" w:rsidP="00FC1B72">
            <w:pPr>
              <w:pStyle w:val="ListParagraph"/>
              <w:numPr>
                <w:ilvl w:val="0"/>
                <w:numId w:val="14"/>
              </w:numPr>
              <w:tabs>
                <w:tab w:val="left" w:pos="4308"/>
              </w:tabs>
            </w:pPr>
            <w:r>
              <w:t>Checking for all negative and positive scenarios as per the customers input and correcting it for smooth customer experience in case of failed attempts or errors.</w:t>
            </w:r>
          </w:p>
          <w:p w14:paraId="1A0C7A99" w14:textId="60B5EAB4" w:rsidR="00FC1B72" w:rsidRDefault="00FC1B72" w:rsidP="00FC1B72">
            <w:pPr>
              <w:pStyle w:val="ListParagraph"/>
              <w:tabs>
                <w:tab w:val="left" w:pos="4308"/>
              </w:tabs>
            </w:pPr>
          </w:p>
        </w:tc>
      </w:tr>
      <w:tr w:rsidR="00130BEC" w14:paraId="36B1E573" w14:textId="77777777" w:rsidTr="00FC7F9C">
        <w:tc>
          <w:tcPr>
            <w:tcW w:w="2547" w:type="dxa"/>
          </w:tcPr>
          <w:p w14:paraId="3751560A" w14:textId="77777777" w:rsidR="00130BEC" w:rsidRPr="00B8361A" w:rsidRDefault="00130BEC" w:rsidP="00FC7F9C">
            <w:pPr>
              <w:tabs>
                <w:tab w:val="left" w:pos="4308"/>
              </w:tabs>
              <w:rPr>
                <w:b/>
                <w:bCs/>
              </w:rPr>
            </w:pPr>
            <w:r w:rsidRPr="00B8361A">
              <w:rPr>
                <w:b/>
                <w:bCs/>
              </w:rPr>
              <w:t>E</w:t>
            </w:r>
            <w:r>
              <w:rPr>
                <w:b/>
                <w:bCs/>
              </w:rPr>
              <w:t>x</w:t>
            </w:r>
            <w:r w:rsidRPr="00B8361A">
              <w:rPr>
                <w:b/>
                <w:bCs/>
              </w:rPr>
              <w:t>pected Behaviour</w:t>
            </w:r>
          </w:p>
        </w:tc>
        <w:tc>
          <w:tcPr>
            <w:tcW w:w="9133" w:type="dxa"/>
          </w:tcPr>
          <w:p w14:paraId="465E9CCB" w14:textId="049F3DFE" w:rsidR="00130BEC" w:rsidRDefault="0037405A" w:rsidP="00FC7F9C">
            <w:pPr>
              <w:tabs>
                <w:tab w:val="left" w:pos="4308"/>
              </w:tabs>
            </w:pPr>
            <w:r>
              <w:t>Login</w:t>
            </w:r>
            <w:r w:rsidR="00130BEC">
              <w:t xml:space="preserve"> should be done</w:t>
            </w:r>
          </w:p>
        </w:tc>
      </w:tr>
      <w:tr w:rsidR="00130BEC" w14:paraId="7CBB62AE" w14:textId="77777777" w:rsidTr="00FC7F9C">
        <w:tc>
          <w:tcPr>
            <w:tcW w:w="2547" w:type="dxa"/>
          </w:tcPr>
          <w:p w14:paraId="61BC2E1D" w14:textId="77777777" w:rsidR="00130BEC" w:rsidRPr="00B8361A" w:rsidRDefault="00130BEC" w:rsidP="00FC7F9C">
            <w:pPr>
              <w:tabs>
                <w:tab w:val="left" w:pos="4308"/>
              </w:tabs>
              <w:rPr>
                <w:b/>
                <w:bCs/>
              </w:rPr>
            </w:pPr>
            <w:r w:rsidRPr="00B8361A">
              <w:rPr>
                <w:b/>
                <w:bCs/>
              </w:rPr>
              <w:t>Actual Behaviour</w:t>
            </w:r>
          </w:p>
        </w:tc>
        <w:tc>
          <w:tcPr>
            <w:tcW w:w="9133" w:type="dxa"/>
          </w:tcPr>
          <w:p w14:paraId="0B41F75D" w14:textId="4260ABE4" w:rsidR="00130BEC" w:rsidRDefault="0037405A" w:rsidP="00FC7F9C">
            <w:pPr>
              <w:tabs>
                <w:tab w:val="left" w:pos="4308"/>
              </w:tabs>
            </w:pPr>
            <w:r>
              <w:t>Login Successful</w:t>
            </w:r>
          </w:p>
        </w:tc>
      </w:tr>
      <w:tr w:rsidR="00130BEC" w14:paraId="57EDCD6B" w14:textId="77777777" w:rsidTr="00FC7F9C">
        <w:tc>
          <w:tcPr>
            <w:tcW w:w="2547" w:type="dxa"/>
          </w:tcPr>
          <w:p w14:paraId="7F71450E" w14:textId="77777777" w:rsidR="00130BEC" w:rsidRPr="00B8361A" w:rsidRDefault="00130BEC" w:rsidP="00FC7F9C">
            <w:pPr>
              <w:tabs>
                <w:tab w:val="left" w:pos="4308"/>
              </w:tabs>
              <w:rPr>
                <w:b/>
                <w:bCs/>
              </w:rPr>
            </w:pPr>
            <w:r w:rsidRPr="00B8361A">
              <w:rPr>
                <w:b/>
                <w:bCs/>
              </w:rPr>
              <w:t>Result (Pass/Fail)</w:t>
            </w:r>
          </w:p>
        </w:tc>
        <w:tc>
          <w:tcPr>
            <w:tcW w:w="9133" w:type="dxa"/>
          </w:tcPr>
          <w:p w14:paraId="377328B7" w14:textId="77777777" w:rsidR="00130BEC" w:rsidRDefault="00130BEC" w:rsidP="00FC7F9C">
            <w:pPr>
              <w:tabs>
                <w:tab w:val="left" w:pos="4308"/>
              </w:tabs>
            </w:pPr>
            <w:r>
              <w:t>Pass</w:t>
            </w:r>
          </w:p>
        </w:tc>
      </w:tr>
    </w:tbl>
    <w:p w14:paraId="0393493A" w14:textId="77777777" w:rsidR="00864765" w:rsidRDefault="00864765" w:rsidP="00614DCF">
      <w:pPr>
        <w:tabs>
          <w:tab w:val="left" w:pos="4308"/>
        </w:tabs>
      </w:pPr>
    </w:p>
    <w:p w14:paraId="7E241D22" w14:textId="77777777" w:rsidR="00AE1E6D" w:rsidRDefault="00AE1E6D" w:rsidP="00614DCF">
      <w:pPr>
        <w:tabs>
          <w:tab w:val="left" w:pos="4308"/>
        </w:tabs>
      </w:pPr>
    </w:p>
    <w:p w14:paraId="020A915E" w14:textId="77777777" w:rsidR="00395528" w:rsidRDefault="00395528" w:rsidP="00614DCF">
      <w:pPr>
        <w:tabs>
          <w:tab w:val="left" w:pos="4308"/>
        </w:tabs>
      </w:pPr>
    </w:p>
    <w:p w14:paraId="04F1BF96" w14:textId="77777777" w:rsidR="00395528" w:rsidRDefault="00395528" w:rsidP="00614DCF">
      <w:pPr>
        <w:tabs>
          <w:tab w:val="left" w:pos="4308"/>
        </w:tabs>
      </w:pPr>
    </w:p>
    <w:p w14:paraId="0D0EC50B" w14:textId="77777777" w:rsidR="00395528" w:rsidRDefault="00395528" w:rsidP="00614DCF">
      <w:pPr>
        <w:tabs>
          <w:tab w:val="left" w:pos="4308"/>
        </w:tabs>
      </w:pPr>
    </w:p>
    <w:p w14:paraId="35E51AFD" w14:textId="77777777" w:rsidR="00395528" w:rsidRDefault="00395528" w:rsidP="00614DCF">
      <w:pPr>
        <w:tabs>
          <w:tab w:val="left" w:pos="4308"/>
        </w:tabs>
      </w:pPr>
    </w:p>
    <w:p w14:paraId="5FD0E1BB" w14:textId="77777777" w:rsidR="00395528" w:rsidRDefault="00395528" w:rsidP="00614DCF">
      <w:pPr>
        <w:tabs>
          <w:tab w:val="left" w:pos="4308"/>
        </w:tabs>
      </w:pPr>
    </w:p>
    <w:p w14:paraId="5E62B9C0" w14:textId="77777777" w:rsidR="00395528" w:rsidRDefault="00395528" w:rsidP="00614DCF">
      <w:pPr>
        <w:tabs>
          <w:tab w:val="left" w:pos="4308"/>
        </w:tabs>
      </w:pPr>
    </w:p>
    <w:p w14:paraId="2D58E67E" w14:textId="77777777" w:rsidR="00395528" w:rsidRDefault="00395528" w:rsidP="00614DCF">
      <w:pPr>
        <w:tabs>
          <w:tab w:val="left" w:pos="4308"/>
        </w:tabs>
      </w:pPr>
    </w:p>
    <w:p w14:paraId="001F33B2" w14:textId="77777777" w:rsidR="00395528" w:rsidRDefault="00395528" w:rsidP="00614DCF">
      <w:pPr>
        <w:tabs>
          <w:tab w:val="left" w:pos="4308"/>
        </w:tabs>
      </w:pPr>
    </w:p>
    <w:p w14:paraId="30296ED2" w14:textId="77777777" w:rsidR="00395528" w:rsidRDefault="00395528" w:rsidP="00614DCF">
      <w:pPr>
        <w:tabs>
          <w:tab w:val="left" w:pos="4308"/>
        </w:tabs>
      </w:pPr>
    </w:p>
    <w:p w14:paraId="227643F4" w14:textId="77777777" w:rsidR="00864765" w:rsidRDefault="00864765" w:rsidP="00614DCF">
      <w:pPr>
        <w:tabs>
          <w:tab w:val="left" w:pos="4308"/>
        </w:tabs>
      </w:pPr>
    </w:p>
    <w:tbl>
      <w:tblPr>
        <w:tblStyle w:val="TableGrid"/>
        <w:tblW w:w="0" w:type="auto"/>
        <w:tblLook w:val="04A0" w:firstRow="1" w:lastRow="0" w:firstColumn="1" w:lastColumn="0" w:noHBand="0" w:noVBand="1"/>
      </w:tblPr>
      <w:tblGrid>
        <w:gridCol w:w="2547"/>
        <w:gridCol w:w="9133"/>
      </w:tblGrid>
      <w:tr w:rsidR="00CE0827" w14:paraId="3EBA5CB7" w14:textId="77777777" w:rsidTr="00FC7F9C">
        <w:tc>
          <w:tcPr>
            <w:tcW w:w="2547" w:type="dxa"/>
          </w:tcPr>
          <w:p w14:paraId="7F73114B" w14:textId="77777777" w:rsidR="00CE0827" w:rsidRPr="00B8361A" w:rsidRDefault="00CE0827" w:rsidP="00FC7F9C">
            <w:pPr>
              <w:tabs>
                <w:tab w:val="left" w:pos="4308"/>
              </w:tabs>
              <w:rPr>
                <w:b/>
                <w:bCs/>
              </w:rPr>
            </w:pPr>
            <w:r w:rsidRPr="00B8361A">
              <w:rPr>
                <w:b/>
                <w:bCs/>
              </w:rPr>
              <w:t>Test Case ID</w:t>
            </w:r>
          </w:p>
        </w:tc>
        <w:tc>
          <w:tcPr>
            <w:tcW w:w="9133" w:type="dxa"/>
          </w:tcPr>
          <w:p w14:paraId="7C6B62CD" w14:textId="2B7410A0" w:rsidR="00CE0827" w:rsidRPr="00C23332" w:rsidRDefault="00CE0827" w:rsidP="00FC7F9C">
            <w:pPr>
              <w:tabs>
                <w:tab w:val="left" w:pos="4308"/>
              </w:tabs>
              <w:rPr>
                <w:b/>
                <w:bCs/>
              </w:rPr>
            </w:pPr>
            <w:r w:rsidRPr="00C23332">
              <w:rPr>
                <w:b/>
                <w:bCs/>
              </w:rPr>
              <w:t>TC00</w:t>
            </w:r>
            <w:r w:rsidR="00864765" w:rsidRPr="00C23332">
              <w:rPr>
                <w:b/>
                <w:bCs/>
              </w:rPr>
              <w:t>3</w:t>
            </w:r>
          </w:p>
        </w:tc>
      </w:tr>
      <w:tr w:rsidR="00CE0827" w14:paraId="0937660B" w14:textId="77777777" w:rsidTr="00FC7F9C">
        <w:tc>
          <w:tcPr>
            <w:tcW w:w="2547" w:type="dxa"/>
          </w:tcPr>
          <w:p w14:paraId="0E83B745" w14:textId="77777777" w:rsidR="00CE0827" w:rsidRPr="00B8361A" w:rsidRDefault="00CE0827" w:rsidP="00FC7F9C">
            <w:pPr>
              <w:tabs>
                <w:tab w:val="left" w:pos="4308"/>
              </w:tabs>
              <w:rPr>
                <w:b/>
                <w:bCs/>
              </w:rPr>
            </w:pPr>
            <w:r w:rsidRPr="00B8361A">
              <w:rPr>
                <w:b/>
                <w:bCs/>
              </w:rPr>
              <w:t>Project ID</w:t>
            </w:r>
          </w:p>
        </w:tc>
        <w:tc>
          <w:tcPr>
            <w:tcW w:w="9133" w:type="dxa"/>
          </w:tcPr>
          <w:p w14:paraId="6E1A7CEC" w14:textId="643E3DA4" w:rsidR="00CE0827" w:rsidRDefault="00CE0827" w:rsidP="00FC7F9C">
            <w:pPr>
              <w:tabs>
                <w:tab w:val="left" w:pos="4308"/>
              </w:tabs>
            </w:pPr>
            <w:r>
              <w:t>PRJ-2025-00</w:t>
            </w:r>
            <w:r w:rsidR="00D322F9">
              <w:t>3</w:t>
            </w:r>
          </w:p>
        </w:tc>
      </w:tr>
      <w:tr w:rsidR="00CE0827" w14:paraId="2AD1B4AA" w14:textId="77777777" w:rsidTr="00FC7F9C">
        <w:tc>
          <w:tcPr>
            <w:tcW w:w="2547" w:type="dxa"/>
          </w:tcPr>
          <w:p w14:paraId="78DC505C" w14:textId="77777777" w:rsidR="00CE0827" w:rsidRPr="00B8361A" w:rsidRDefault="00CE0827" w:rsidP="00FC7F9C">
            <w:pPr>
              <w:tabs>
                <w:tab w:val="left" w:pos="4308"/>
              </w:tabs>
              <w:rPr>
                <w:b/>
                <w:bCs/>
              </w:rPr>
            </w:pPr>
            <w:r w:rsidRPr="00B8361A">
              <w:rPr>
                <w:b/>
                <w:bCs/>
              </w:rPr>
              <w:t>Test Case Name</w:t>
            </w:r>
          </w:p>
        </w:tc>
        <w:tc>
          <w:tcPr>
            <w:tcW w:w="9133" w:type="dxa"/>
          </w:tcPr>
          <w:p w14:paraId="3703E0BE" w14:textId="0304159F" w:rsidR="00CE0827" w:rsidRDefault="00DF5EC1" w:rsidP="00FC7F9C">
            <w:pPr>
              <w:tabs>
                <w:tab w:val="left" w:pos="4308"/>
              </w:tabs>
            </w:pPr>
            <w:r>
              <w:t>Search Products</w:t>
            </w:r>
          </w:p>
        </w:tc>
      </w:tr>
      <w:tr w:rsidR="00CE0827" w14:paraId="1750E6C9" w14:textId="77777777" w:rsidTr="00FC7F9C">
        <w:tc>
          <w:tcPr>
            <w:tcW w:w="2547" w:type="dxa"/>
          </w:tcPr>
          <w:p w14:paraId="4A0C96DA" w14:textId="77777777" w:rsidR="00CE0827" w:rsidRPr="00B8361A" w:rsidRDefault="00CE0827" w:rsidP="00FC7F9C">
            <w:pPr>
              <w:tabs>
                <w:tab w:val="left" w:pos="4308"/>
              </w:tabs>
              <w:rPr>
                <w:b/>
                <w:bCs/>
              </w:rPr>
            </w:pPr>
            <w:r w:rsidRPr="00B8361A">
              <w:rPr>
                <w:b/>
                <w:bCs/>
              </w:rPr>
              <w:t>Project Name</w:t>
            </w:r>
          </w:p>
        </w:tc>
        <w:tc>
          <w:tcPr>
            <w:tcW w:w="9133" w:type="dxa"/>
          </w:tcPr>
          <w:p w14:paraId="600412C5" w14:textId="77777777" w:rsidR="00CE0827" w:rsidRDefault="00CE0827" w:rsidP="00FC7F9C">
            <w:pPr>
              <w:tabs>
                <w:tab w:val="left" w:pos="4308"/>
              </w:tabs>
            </w:pPr>
            <w:r>
              <w:t>Online Agriculture Store</w:t>
            </w:r>
          </w:p>
        </w:tc>
      </w:tr>
      <w:tr w:rsidR="00CE0827" w14:paraId="4E641389" w14:textId="77777777" w:rsidTr="00FC7F9C">
        <w:tc>
          <w:tcPr>
            <w:tcW w:w="2547" w:type="dxa"/>
          </w:tcPr>
          <w:p w14:paraId="15B270FB" w14:textId="77777777" w:rsidR="00CE0827" w:rsidRPr="00B8361A" w:rsidRDefault="00CE0827" w:rsidP="00FC7F9C">
            <w:pPr>
              <w:tabs>
                <w:tab w:val="left" w:pos="4308"/>
              </w:tabs>
              <w:rPr>
                <w:b/>
                <w:bCs/>
              </w:rPr>
            </w:pPr>
            <w:r w:rsidRPr="00B8361A">
              <w:rPr>
                <w:b/>
                <w:bCs/>
              </w:rPr>
              <w:t>PM Name</w:t>
            </w:r>
          </w:p>
        </w:tc>
        <w:tc>
          <w:tcPr>
            <w:tcW w:w="9133" w:type="dxa"/>
          </w:tcPr>
          <w:p w14:paraId="79A51D5B" w14:textId="77777777" w:rsidR="00CE0827" w:rsidRDefault="00CE0827" w:rsidP="00FC7F9C">
            <w:pPr>
              <w:tabs>
                <w:tab w:val="left" w:pos="4308"/>
              </w:tabs>
            </w:pPr>
            <w:r>
              <w:t>Mr.Vandanam</w:t>
            </w:r>
          </w:p>
        </w:tc>
      </w:tr>
      <w:tr w:rsidR="00CE0827" w14:paraId="3A0D1A77" w14:textId="77777777" w:rsidTr="00FC7F9C">
        <w:tc>
          <w:tcPr>
            <w:tcW w:w="2547" w:type="dxa"/>
          </w:tcPr>
          <w:p w14:paraId="57C216D5" w14:textId="77777777" w:rsidR="00CE0827" w:rsidRPr="00B8361A" w:rsidRDefault="00CE0827" w:rsidP="00FC7F9C">
            <w:pPr>
              <w:tabs>
                <w:tab w:val="left" w:pos="4308"/>
              </w:tabs>
              <w:rPr>
                <w:b/>
                <w:bCs/>
              </w:rPr>
            </w:pPr>
            <w:r w:rsidRPr="00B8361A">
              <w:rPr>
                <w:b/>
                <w:bCs/>
              </w:rPr>
              <w:t>Tester Name</w:t>
            </w:r>
          </w:p>
        </w:tc>
        <w:tc>
          <w:tcPr>
            <w:tcW w:w="9133" w:type="dxa"/>
          </w:tcPr>
          <w:p w14:paraId="4BF2BB6D" w14:textId="77777777" w:rsidR="00CE0827" w:rsidRDefault="00CE0827" w:rsidP="00FC7F9C">
            <w:pPr>
              <w:tabs>
                <w:tab w:val="left" w:pos="4308"/>
              </w:tabs>
            </w:pPr>
            <w:r>
              <w:t>Mr.Jason</w:t>
            </w:r>
          </w:p>
        </w:tc>
      </w:tr>
      <w:tr w:rsidR="00CE0827" w14:paraId="5FB9B90A" w14:textId="77777777" w:rsidTr="00FC7F9C">
        <w:tc>
          <w:tcPr>
            <w:tcW w:w="2547" w:type="dxa"/>
          </w:tcPr>
          <w:p w14:paraId="23BD2737" w14:textId="77777777" w:rsidR="00CE0827" w:rsidRPr="00B8361A" w:rsidRDefault="00CE0827" w:rsidP="00FC7F9C">
            <w:pPr>
              <w:tabs>
                <w:tab w:val="left" w:pos="4308"/>
              </w:tabs>
              <w:rPr>
                <w:b/>
                <w:bCs/>
              </w:rPr>
            </w:pPr>
            <w:r w:rsidRPr="00B8361A">
              <w:rPr>
                <w:b/>
                <w:bCs/>
              </w:rPr>
              <w:t>Date of Test</w:t>
            </w:r>
          </w:p>
        </w:tc>
        <w:tc>
          <w:tcPr>
            <w:tcW w:w="9133" w:type="dxa"/>
          </w:tcPr>
          <w:p w14:paraId="2A96369C" w14:textId="77777777" w:rsidR="00CE0827" w:rsidRDefault="00CE0827" w:rsidP="00FC7F9C">
            <w:pPr>
              <w:tabs>
                <w:tab w:val="left" w:pos="4308"/>
              </w:tabs>
            </w:pPr>
            <w:r>
              <w:t>24 August 2025</w:t>
            </w:r>
          </w:p>
        </w:tc>
      </w:tr>
      <w:tr w:rsidR="00CE0827" w14:paraId="14BA3913" w14:textId="77777777" w:rsidTr="00FC7F9C">
        <w:tc>
          <w:tcPr>
            <w:tcW w:w="2547" w:type="dxa"/>
          </w:tcPr>
          <w:p w14:paraId="72FCA193" w14:textId="77777777" w:rsidR="00CE0827" w:rsidRPr="00B8361A" w:rsidRDefault="00CE0827" w:rsidP="00FC7F9C">
            <w:pPr>
              <w:tabs>
                <w:tab w:val="left" w:pos="4308"/>
              </w:tabs>
              <w:rPr>
                <w:b/>
                <w:bCs/>
              </w:rPr>
            </w:pPr>
            <w:r w:rsidRPr="00B8361A">
              <w:rPr>
                <w:b/>
                <w:bCs/>
              </w:rPr>
              <w:t>Scenario</w:t>
            </w:r>
          </w:p>
        </w:tc>
        <w:tc>
          <w:tcPr>
            <w:tcW w:w="9133" w:type="dxa"/>
          </w:tcPr>
          <w:p w14:paraId="60CF88A6" w14:textId="7BAA836E" w:rsidR="00CE0827" w:rsidRPr="003B1A69" w:rsidRDefault="002E6C2F" w:rsidP="00FC7F9C">
            <w:pPr>
              <w:tabs>
                <w:tab w:val="left" w:pos="4308"/>
              </w:tabs>
              <w:rPr>
                <w:b/>
                <w:bCs/>
              </w:rPr>
            </w:pPr>
            <w:r w:rsidRPr="003B1A69">
              <w:rPr>
                <w:b/>
                <w:bCs/>
              </w:rPr>
              <w:t>Search</w:t>
            </w:r>
            <w:r w:rsidR="003B1A69" w:rsidRPr="003B1A69">
              <w:rPr>
                <w:b/>
                <w:bCs/>
              </w:rPr>
              <w:t xml:space="preserve"> Products</w:t>
            </w:r>
          </w:p>
        </w:tc>
      </w:tr>
      <w:tr w:rsidR="00834A65" w14:paraId="2713FF48" w14:textId="77777777" w:rsidTr="00FC7F9C">
        <w:tc>
          <w:tcPr>
            <w:tcW w:w="2547" w:type="dxa"/>
          </w:tcPr>
          <w:p w14:paraId="29936D70" w14:textId="6BB0D57C" w:rsidR="00834A65" w:rsidRPr="00B8361A" w:rsidRDefault="00834A65" w:rsidP="00FC7F9C">
            <w:pPr>
              <w:tabs>
                <w:tab w:val="left" w:pos="4308"/>
              </w:tabs>
              <w:rPr>
                <w:b/>
                <w:bCs/>
              </w:rPr>
            </w:pPr>
            <w:r>
              <w:rPr>
                <w:b/>
                <w:bCs/>
              </w:rPr>
              <w:t>Test Case Description</w:t>
            </w:r>
          </w:p>
        </w:tc>
        <w:tc>
          <w:tcPr>
            <w:tcW w:w="9133" w:type="dxa"/>
          </w:tcPr>
          <w:p w14:paraId="17DA26ED" w14:textId="7117E014" w:rsidR="00834A65" w:rsidRPr="003B1A69" w:rsidRDefault="00DF5EC1" w:rsidP="00FC7F9C">
            <w:pPr>
              <w:tabs>
                <w:tab w:val="left" w:pos="4308"/>
              </w:tabs>
              <w:rPr>
                <w:b/>
                <w:bCs/>
              </w:rPr>
            </w:pPr>
            <w:r>
              <w:rPr>
                <w:b/>
                <w:bCs/>
              </w:rPr>
              <w:t>Finding Products</w:t>
            </w:r>
            <w:r w:rsidR="000B2DF8">
              <w:rPr>
                <w:b/>
                <w:bCs/>
              </w:rPr>
              <w:t xml:space="preserve"> as per Requirement</w:t>
            </w:r>
            <w:r w:rsidR="00EB70B9">
              <w:rPr>
                <w:b/>
                <w:bCs/>
              </w:rPr>
              <w:t xml:space="preserve">s Successfully </w:t>
            </w:r>
          </w:p>
        </w:tc>
      </w:tr>
      <w:tr w:rsidR="00CE0827" w14:paraId="7A33AC5E" w14:textId="77777777" w:rsidTr="00FC7F9C">
        <w:tc>
          <w:tcPr>
            <w:tcW w:w="2547" w:type="dxa"/>
          </w:tcPr>
          <w:p w14:paraId="472C4F8A" w14:textId="77777777" w:rsidR="00CE0827" w:rsidRPr="00B8361A" w:rsidRDefault="00CE0827" w:rsidP="00FC7F9C">
            <w:pPr>
              <w:tabs>
                <w:tab w:val="left" w:pos="4308"/>
              </w:tabs>
              <w:rPr>
                <w:b/>
                <w:bCs/>
              </w:rPr>
            </w:pPr>
            <w:r w:rsidRPr="00B8361A">
              <w:rPr>
                <w:b/>
                <w:bCs/>
              </w:rPr>
              <w:t>Link to that Page</w:t>
            </w:r>
          </w:p>
        </w:tc>
        <w:tc>
          <w:tcPr>
            <w:tcW w:w="9133" w:type="dxa"/>
          </w:tcPr>
          <w:p w14:paraId="09F43F79" w14:textId="764D641A" w:rsidR="00CE0827" w:rsidRDefault="004956E2" w:rsidP="00FC7F9C">
            <w:pPr>
              <w:tabs>
                <w:tab w:val="left" w:pos="4308"/>
              </w:tabs>
            </w:pPr>
            <w:hyperlink r:id="rId17" w:history="1">
              <w:r w:rsidRPr="003E3921">
                <w:rPr>
                  <w:rStyle w:val="Hyperlink"/>
                  <w:color w:val="000000" w:themeColor="text1"/>
                </w:rPr>
                <w:t>https://www</w:t>
              </w:r>
            </w:hyperlink>
            <w:r w:rsidR="00CE0827" w:rsidRPr="003E3921">
              <w:rPr>
                <w:color w:val="000000" w:themeColor="text1"/>
              </w:rPr>
              <w:t>.</w:t>
            </w:r>
            <w:r w:rsidR="00CE0827">
              <w:t>onlinestore.com</w:t>
            </w:r>
          </w:p>
        </w:tc>
      </w:tr>
      <w:tr w:rsidR="00A50822" w14:paraId="3650B6A3" w14:textId="77777777" w:rsidTr="00FC7F9C">
        <w:tc>
          <w:tcPr>
            <w:tcW w:w="2547" w:type="dxa"/>
          </w:tcPr>
          <w:p w14:paraId="4B44BE4F" w14:textId="66EE9F81" w:rsidR="00A50822" w:rsidRPr="00B8361A" w:rsidRDefault="00A50822" w:rsidP="00FC7F9C">
            <w:pPr>
              <w:tabs>
                <w:tab w:val="left" w:pos="4308"/>
              </w:tabs>
              <w:rPr>
                <w:b/>
                <w:bCs/>
              </w:rPr>
            </w:pPr>
            <w:r>
              <w:rPr>
                <w:b/>
                <w:bCs/>
              </w:rPr>
              <w:t>Pre Condition</w:t>
            </w:r>
          </w:p>
        </w:tc>
        <w:tc>
          <w:tcPr>
            <w:tcW w:w="9133" w:type="dxa"/>
          </w:tcPr>
          <w:p w14:paraId="4A557F06" w14:textId="77777777" w:rsidR="00145196" w:rsidRDefault="00145196" w:rsidP="00145196">
            <w:pPr>
              <w:pStyle w:val="ListParagraph"/>
              <w:numPr>
                <w:ilvl w:val="0"/>
                <w:numId w:val="12"/>
              </w:numPr>
              <w:tabs>
                <w:tab w:val="left" w:pos="4308"/>
              </w:tabs>
            </w:pPr>
            <w:r>
              <w:t>Secured and Stable Network</w:t>
            </w:r>
          </w:p>
          <w:p w14:paraId="08980BE3" w14:textId="3C7EFC36" w:rsidR="00145196" w:rsidRDefault="00BE6293" w:rsidP="00145196">
            <w:pPr>
              <w:pStyle w:val="ListParagraph"/>
              <w:numPr>
                <w:ilvl w:val="0"/>
                <w:numId w:val="12"/>
              </w:numPr>
              <w:tabs>
                <w:tab w:val="left" w:pos="4308"/>
              </w:tabs>
            </w:pPr>
            <w:r>
              <w:t>Succe</w:t>
            </w:r>
            <w:r w:rsidR="00173146">
              <w:t xml:space="preserve">ssfully </w:t>
            </w:r>
            <w:r>
              <w:t>Navigating to Home page</w:t>
            </w:r>
          </w:p>
          <w:p w14:paraId="5073AC5B" w14:textId="0351CE4F" w:rsidR="00173146" w:rsidRDefault="00173146" w:rsidP="00145196">
            <w:pPr>
              <w:pStyle w:val="ListParagraph"/>
              <w:numPr>
                <w:ilvl w:val="0"/>
                <w:numId w:val="12"/>
              </w:numPr>
              <w:tabs>
                <w:tab w:val="left" w:pos="4308"/>
              </w:tabs>
            </w:pPr>
            <w:r>
              <w:t>Right Search Words or filters to be used while searching for desired Prodcuts</w:t>
            </w:r>
          </w:p>
          <w:p w14:paraId="49577532" w14:textId="782B659F" w:rsidR="00173146" w:rsidRDefault="00AD77D5" w:rsidP="00145196">
            <w:pPr>
              <w:pStyle w:val="ListParagraph"/>
              <w:numPr>
                <w:ilvl w:val="0"/>
                <w:numId w:val="12"/>
              </w:numPr>
              <w:tabs>
                <w:tab w:val="left" w:pos="4308"/>
              </w:tabs>
            </w:pPr>
            <w:r>
              <w:t>Customer has product awareness</w:t>
            </w:r>
          </w:p>
          <w:p w14:paraId="2E25E271" w14:textId="5CC57B1E" w:rsidR="00AD77D5" w:rsidRDefault="00AD77D5" w:rsidP="00145196">
            <w:pPr>
              <w:pStyle w:val="ListParagraph"/>
              <w:numPr>
                <w:ilvl w:val="0"/>
                <w:numId w:val="12"/>
              </w:numPr>
              <w:tabs>
                <w:tab w:val="left" w:pos="4308"/>
              </w:tabs>
            </w:pPr>
            <w:r>
              <w:t>Customer is tech savy</w:t>
            </w:r>
          </w:p>
          <w:p w14:paraId="7025787F" w14:textId="21982CDB" w:rsidR="00AD77D5" w:rsidRDefault="00D549FB" w:rsidP="00145196">
            <w:pPr>
              <w:pStyle w:val="ListParagraph"/>
              <w:numPr>
                <w:ilvl w:val="0"/>
                <w:numId w:val="12"/>
              </w:numPr>
              <w:tabs>
                <w:tab w:val="left" w:pos="4308"/>
              </w:tabs>
            </w:pPr>
            <w:r>
              <w:t xml:space="preserve">Stock Availability </w:t>
            </w:r>
            <w:r w:rsidR="001A106C">
              <w:t>,</w:t>
            </w:r>
            <w:r w:rsidR="000B6AD7">
              <w:t>U</w:t>
            </w:r>
            <w:r w:rsidR="001A106C">
              <w:t>pdated Produ</w:t>
            </w:r>
            <w:r w:rsidR="000B6AD7">
              <w:t>c</w:t>
            </w:r>
            <w:r w:rsidR="001A106C">
              <w:t>t Catalogue</w:t>
            </w:r>
            <w:r w:rsidR="000B6AD7">
              <w:t>.</w:t>
            </w:r>
          </w:p>
          <w:p w14:paraId="1006B944" w14:textId="6B1BB06C" w:rsidR="000B6AD7" w:rsidRDefault="00B02AA8" w:rsidP="00145196">
            <w:pPr>
              <w:pStyle w:val="ListParagraph"/>
              <w:numPr>
                <w:ilvl w:val="0"/>
                <w:numId w:val="12"/>
              </w:numPr>
              <w:tabs>
                <w:tab w:val="left" w:pos="4308"/>
              </w:tabs>
            </w:pPr>
            <w:r>
              <w:t>Accurate Database Intergration to store,process and Retrieve Data.</w:t>
            </w:r>
          </w:p>
          <w:p w14:paraId="2292C68B" w14:textId="7011F476" w:rsidR="00B02AA8" w:rsidRDefault="00672E1D" w:rsidP="00145196">
            <w:pPr>
              <w:pStyle w:val="ListParagraph"/>
              <w:numPr>
                <w:ilvl w:val="0"/>
                <w:numId w:val="12"/>
              </w:numPr>
              <w:tabs>
                <w:tab w:val="left" w:pos="4308"/>
              </w:tabs>
            </w:pPr>
            <w:r>
              <w:t xml:space="preserve">Suitable test case environment for conducting test with auditor,user </w:t>
            </w:r>
            <w:r w:rsidR="002A2620">
              <w:t>or tester.</w:t>
            </w:r>
          </w:p>
          <w:p w14:paraId="2745A827" w14:textId="36E10625" w:rsidR="00A50822" w:rsidRDefault="00A50822" w:rsidP="00FC7F9C">
            <w:pPr>
              <w:tabs>
                <w:tab w:val="left" w:pos="4308"/>
              </w:tabs>
            </w:pPr>
          </w:p>
        </w:tc>
      </w:tr>
      <w:tr w:rsidR="00A50822" w14:paraId="2413DE12" w14:textId="77777777" w:rsidTr="00FC7F9C">
        <w:tc>
          <w:tcPr>
            <w:tcW w:w="2547" w:type="dxa"/>
          </w:tcPr>
          <w:p w14:paraId="4A4E5484" w14:textId="7FFF7892" w:rsidR="00A50822" w:rsidRPr="00B8361A" w:rsidRDefault="00942F5B" w:rsidP="00FC7F9C">
            <w:pPr>
              <w:tabs>
                <w:tab w:val="left" w:pos="4308"/>
              </w:tabs>
              <w:rPr>
                <w:b/>
                <w:bCs/>
              </w:rPr>
            </w:pPr>
            <w:r>
              <w:rPr>
                <w:b/>
                <w:bCs/>
              </w:rPr>
              <w:t>Post Condition</w:t>
            </w:r>
          </w:p>
        </w:tc>
        <w:tc>
          <w:tcPr>
            <w:tcW w:w="9133" w:type="dxa"/>
          </w:tcPr>
          <w:p w14:paraId="27B2119A" w14:textId="6CAB7202" w:rsidR="00A50822" w:rsidRDefault="00DD7FD7" w:rsidP="000901E3">
            <w:pPr>
              <w:pStyle w:val="ListParagraph"/>
              <w:numPr>
                <w:ilvl w:val="0"/>
                <w:numId w:val="15"/>
              </w:numPr>
              <w:tabs>
                <w:tab w:val="left" w:pos="4308"/>
              </w:tabs>
            </w:pPr>
            <w:r>
              <w:t>Successfully Searching the</w:t>
            </w:r>
            <w:r w:rsidR="00BA7D30">
              <w:t xml:space="preserve"> right</w:t>
            </w:r>
            <w:r>
              <w:t xml:space="preserve"> Products</w:t>
            </w:r>
            <w:r w:rsidR="00BA7D30">
              <w:t xml:space="preserve"> as oer search words and filters used</w:t>
            </w:r>
          </w:p>
          <w:p w14:paraId="65D61AF6" w14:textId="61969E18" w:rsidR="00DD7FD7" w:rsidRDefault="00634926" w:rsidP="000901E3">
            <w:pPr>
              <w:pStyle w:val="ListParagraph"/>
              <w:numPr>
                <w:ilvl w:val="0"/>
                <w:numId w:val="15"/>
              </w:numPr>
              <w:tabs>
                <w:tab w:val="left" w:pos="4308"/>
              </w:tabs>
            </w:pPr>
            <w:r>
              <w:t>Relevants results are displayed</w:t>
            </w:r>
          </w:p>
          <w:p w14:paraId="194DE551" w14:textId="06BCA2DB" w:rsidR="00634926" w:rsidRDefault="007D3EF9" w:rsidP="000901E3">
            <w:pPr>
              <w:pStyle w:val="ListParagraph"/>
              <w:numPr>
                <w:ilvl w:val="0"/>
                <w:numId w:val="15"/>
              </w:numPr>
              <w:tabs>
                <w:tab w:val="left" w:pos="4308"/>
              </w:tabs>
            </w:pPr>
            <w:r>
              <w:t>Auto Suggestions or Buy along Prodcuts are suggested</w:t>
            </w:r>
          </w:p>
          <w:p w14:paraId="296F1DE8" w14:textId="7EFF4807" w:rsidR="007D3EF9" w:rsidRDefault="001F1F7D" w:rsidP="000901E3">
            <w:pPr>
              <w:pStyle w:val="ListParagraph"/>
              <w:numPr>
                <w:ilvl w:val="0"/>
                <w:numId w:val="15"/>
              </w:numPr>
              <w:tabs>
                <w:tab w:val="left" w:pos="4308"/>
              </w:tabs>
            </w:pPr>
            <w:r>
              <w:t>Search history is updated</w:t>
            </w:r>
          </w:p>
          <w:p w14:paraId="68B516F6" w14:textId="2CF04DEA" w:rsidR="001F1F7D" w:rsidRDefault="001F1F7D" w:rsidP="000901E3">
            <w:pPr>
              <w:pStyle w:val="ListParagraph"/>
              <w:numPr>
                <w:ilvl w:val="0"/>
                <w:numId w:val="15"/>
              </w:numPr>
              <w:tabs>
                <w:tab w:val="left" w:pos="4308"/>
              </w:tabs>
            </w:pPr>
            <w:r>
              <w:t>Results match filters and sorting</w:t>
            </w:r>
          </w:p>
          <w:p w14:paraId="37F6AB54" w14:textId="77777777" w:rsidR="00077752" w:rsidRDefault="00AA1957" w:rsidP="000901E3">
            <w:pPr>
              <w:pStyle w:val="ListParagraph"/>
              <w:numPr>
                <w:ilvl w:val="0"/>
                <w:numId w:val="15"/>
              </w:numPr>
              <w:tabs>
                <w:tab w:val="left" w:pos="4308"/>
              </w:tabs>
            </w:pPr>
            <w:r>
              <w:t xml:space="preserve">Applications has Performed smoothly in </w:t>
            </w:r>
            <w:r w:rsidR="00077752">
              <w:t>searching for products.</w:t>
            </w:r>
          </w:p>
          <w:p w14:paraId="0D17817F" w14:textId="77777777" w:rsidR="000901E3" w:rsidRDefault="000901E3" w:rsidP="000901E3">
            <w:pPr>
              <w:pStyle w:val="ListParagraph"/>
              <w:numPr>
                <w:ilvl w:val="0"/>
                <w:numId w:val="15"/>
              </w:numPr>
              <w:tabs>
                <w:tab w:val="left" w:pos="4308"/>
              </w:tabs>
            </w:pPr>
            <w:r>
              <w:t>Customer Experience and hassle free online shopping</w:t>
            </w:r>
          </w:p>
          <w:p w14:paraId="59CF9FA8" w14:textId="77777777" w:rsidR="000901E3" w:rsidRDefault="000901E3" w:rsidP="000901E3">
            <w:pPr>
              <w:pStyle w:val="ListParagraph"/>
              <w:numPr>
                <w:ilvl w:val="0"/>
                <w:numId w:val="15"/>
              </w:numPr>
              <w:tabs>
                <w:tab w:val="left" w:pos="4308"/>
              </w:tabs>
            </w:pPr>
            <w:r>
              <w:t>Good reviews and rating for Product and Application itself.</w:t>
            </w:r>
          </w:p>
          <w:p w14:paraId="3A0D1CBA" w14:textId="53BE56AD" w:rsidR="000901E3" w:rsidRDefault="000901E3" w:rsidP="000901E3">
            <w:pPr>
              <w:pStyle w:val="ListParagraph"/>
              <w:tabs>
                <w:tab w:val="left" w:pos="4308"/>
              </w:tabs>
            </w:pPr>
          </w:p>
        </w:tc>
      </w:tr>
      <w:tr w:rsidR="00CE0827" w14:paraId="244181CE" w14:textId="77777777" w:rsidTr="00FC7F9C">
        <w:tc>
          <w:tcPr>
            <w:tcW w:w="2547" w:type="dxa"/>
          </w:tcPr>
          <w:p w14:paraId="2B6880D2" w14:textId="77777777" w:rsidR="00CE0827" w:rsidRPr="00B8361A" w:rsidRDefault="00CE0827" w:rsidP="00FC7F9C">
            <w:pPr>
              <w:tabs>
                <w:tab w:val="left" w:pos="4308"/>
              </w:tabs>
              <w:rPr>
                <w:b/>
                <w:bCs/>
              </w:rPr>
            </w:pPr>
            <w:r w:rsidRPr="00B8361A">
              <w:rPr>
                <w:b/>
                <w:bCs/>
              </w:rPr>
              <w:t>Input Data</w:t>
            </w:r>
          </w:p>
        </w:tc>
        <w:tc>
          <w:tcPr>
            <w:tcW w:w="9133" w:type="dxa"/>
          </w:tcPr>
          <w:p w14:paraId="0302E8A1" w14:textId="77777777" w:rsidR="00CE0827" w:rsidRDefault="00803127" w:rsidP="00FC7F9C">
            <w:pPr>
              <w:tabs>
                <w:tab w:val="left" w:pos="4308"/>
              </w:tabs>
            </w:pPr>
            <w:r>
              <w:t xml:space="preserve">Organic </w:t>
            </w:r>
            <w:r w:rsidR="00465017">
              <w:t>Fertilizers</w:t>
            </w:r>
          </w:p>
          <w:p w14:paraId="6AC06126" w14:textId="77777777" w:rsidR="00465017" w:rsidRDefault="00BA65F7" w:rsidP="00FC7F9C">
            <w:pPr>
              <w:tabs>
                <w:tab w:val="left" w:pos="4308"/>
              </w:tabs>
            </w:pPr>
            <w:r>
              <w:t xml:space="preserve">2 </w:t>
            </w:r>
            <w:r w:rsidR="00376D62">
              <w:t>P</w:t>
            </w:r>
            <w:r w:rsidR="000B3AA7">
              <w:t xml:space="preserve">acks of </w:t>
            </w:r>
            <w:r>
              <w:t xml:space="preserve">5 KG </w:t>
            </w:r>
            <w:r w:rsidR="00376D62">
              <w:t>each</w:t>
            </w:r>
          </w:p>
          <w:p w14:paraId="45C7FCFE" w14:textId="4B68FBBB" w:rsidR="00623517" w:rsidRDefault="00623517" w:rsidP="00FC7F9C">
            <w:pPr>
              <w:tabs>
                <w:tab w:val="left" w:pos="4308"/>
              </w:tabs>
            </w:pPr>
            <w:r>
              <w:t>Fertilizers for Crops in Rainy Season</w:t>
            </w:r>
          </w:p>
        </w:tc>
      </w:tr>
      <w:tr w:rsidR="00942F5B" w14:paraId="7A5CE2D3" w14:textId="77777777" w:rsidTr="00FC7F9C">
        <w:tc>
          <w:tcPr>
            <w:tcW w:w="2547" w:type="dxa"/>
          </w:tcPr>
          <w:p w14:paraId="3D2E0112" w14:textId="00B72958" w:rsidR="00942F5B" w:rsidRPr="00B8361A" w:rsidRDefault="00942F5B" w:rsidP="00FC7F9C">
            <w:pPr>
              <w:tabs>
                <w:tab w:val="left" w:pos="4308"/>
              </w:tabs>
              <w:rPr>
                <w:b/>
                <w:bCs/>
              </w:rPr>
            </w:pPr>
            <w:r>
              <w:rPr>
                <w:b/>
                <w:bCs/>
              </w:rPr>
              <w:t>Test Case Steps</w:t>
            </w:r>
          </w:p>
        </w:tc>
        <w:tc>
          <w:tcPr>
            <w:tcW w:w="9133" w:type="dxa"/>
          </w:tcPr>
          <w:p w14:paraId="01C0B318" w14:textId="77777777" w:rsidR="00942F5B" w:rsidRDefault="0024318C" w:rsidP="00FC1B72">
            <w:pPr>
              <w:pStyle w:val="ListParagraph"/>
              <w:numPr>
                <w:ilvl w:val="0"/>
                <w:numId w:val="16"/>
              </w:numPr>
              <w:tabs>
                <w:tab w:val="left" w:pos="4308"/>
              </w:tabs>
            </w:pPr>
            <w:r>
              <w:t>Navigating to Home Page and Search Tool Bar</w:t>
            </w:r>
          </w:p>
          <w:p w14:paraId="2FB5ABC8" w14:textId="77777777" w:rsidR="00301209" w:rsidRDefault="00301209" w:rsidP="00FC1B72">
            <w:pPr>
              <w:pStyle w:val="ListParagraph"/>
              <w:numPr>
                <w:ilvl w:val="0"/>
                <w:numId w:val="16"/>
              </w:numPr>
              <w:tabs>
                <w:tab w:val="left" w:pos="4308"/>
              </w:tabs>
            </w:pPr>
            <w:r>
              <w:t xml:space="preserve">Entering the Search Words or </w:t>
            </w:r>
            <w:r w:rsidR="006E6EEF">
              <w:t>Applying the Filters for Desired Products</w:t>
            </w:r>
          </w:p>
          <w:p w14:paraId="5E0D579C" w14:textId="77777777" w:rsidR="006E6EEF" w:rsidRDefault="0067793E" w:rsidP="00FC1B72">
            <w:pPr>
              <w:pStyle w:val="ListParagraph"/>
              <w:numPr>
                <w:ilvl w:val="0"/>
                <w:numId w:val="16"/>
              </w:numPr>
              <w:tabs>
                <w:tab w:val="left" w:pos="4308"/>
              </w:tabs>
            </w:pPr>
            <w:r>
              <w:t xml:space="preserve">Checking if search engine works smoothly and </w:t>
            </w:r>
            <w:r w:rsidR="00EA6EC5">
              <w:t>shows desired results</w:t>
            </w:r>
          </w:p>
          <w:p w14:paraId="6914D529" w14:textId="3C2ED603" w:rsidR="00EA6EC5" w:rsidRDefault="00B357E2" w:rsidP="00FC1B72">
            <w:pPr>
              <w:pStyle w:val="ListParagraph"/>
              <w:numPr>
                <w:ilvl w:val="0"/>
                <w:numId w:val="16"/>
              </w:numPr>
              <w:tabs>
                <w:tab w:val="left" w:pos="4308"/>
              </w:tabs>
            </w:pPr>
            <w:r>
              <w:t>Check</w:t>
            </w:r>
            <w:r w:rsidR="00CF1DD4">
              <w:t>ing</w:t>
            </w:r>
            <w:r>
              <w:t xml:space="preserve"> if all options like search,clear</w:t>
            </w:r>
            <w:r w:rsidR="00CF1DD4">
              <w:t>, wishlist,filters are working right.</w:t>
            </w:r>
          </w:p>
          <w:p w14:paraId="79B09D9D" w14:textId="77777777" w:rsidR="00CF1DD4" w:rsidRDefault="00145940" w:rsidP="00FC1B72">
            <w:pPr>
              <w:pStyle w:val="ListParagraph"/>
              <w:numPr>
                <w:ilvl w:val="0"/>
                <w:numId w:val="16"/>
              </w:numPr>
              <w:tabs>
                <w:tab w:val="left" w:pos="4308"/>
              </w:tabs>
            </w:pPr>
            <w:r>
              <w:t>Checking if R</w:t>
            </w:r>
            <w:r w:rsidR="00CF1DD4">
              <w:t>esponsiv</w:t>
            </w:r>
            <w:r>
              <w:t>eness and load of silmultan</w:t>
            </w:r>
            <w:r w:rsidR="00002CB6">
              <w:t>eous activites are managed smoothly.</w:t>
            </w:r>
          </w:p>
          <w:p w14:paraId="6EB6445B" w14:textId="77777777" w:rsidR="00002CB6" w:rsidRDefault="006D3311" w:rsidP="00FC1B72">
            <w:pPr>
              <w:pStyle w:val="ListParagraph"/>
              <w:numPr>
                <w:ilvl w:val="0"/>
                <w:numId w:val="16"/>
              </w:numPr>
              <w:tabs>
                <w:tab w:val="left" w:pos="4308"/>
              </w:tabs>
            </w:pPr>
            <w:r>
              <w:t>Product Catalog,Availability of Stock is editable or updated</w:t>
            </w:r>
          </w:p>
          <w:p w14:paraId="748B04BE" w14:textId="77777777" w:rsidR="0072563A" w:rsidRDefault="000D440A" w:rsidP="00FC1B72">
            <w:pPr>
              <w:pStyle w:val="ListParagraph"/>
              <w:numPr>
                <w:ilvl w:val="0"/>
                <w:numId w:val="16"/>
              </w:numPr>
              <w:tabs>
                <w:tab w:val="left" w:pos="4308"/>
              </w:tabs>
            </w:pPr>
            <w:r>
              <w:t xml:space="preserve">All Necessary Filters are included in the </w:t>
            </w:r>
            <w:r w:rsidR="0072563A">
              <w:t>search option.</w:t>
            </w:r>
          </w:p>
          <w:p w14:paraId="1441ED14" w14:textId="77777777" w:rsidR="00FC1B72" w:rsidRDefault="00FC1B72" w:rsidP="00FC1B72">
            <w:pPr>
              <w:pStyle w:val="ListParagraph"/>
              <w:numPr>
                <w:ilvl w:val="0"/>
                <w:numId w:val="16"/>
              </w:numPr>
              <w:tabs>
                <w:tab w:val="left" w:pos="4308"/>
              </w:tabs>
            </w:pPr>
            <w:r>
              <w:t>Checking for all negative and positive scenarios as per the customers input and correcting it for smooth customer experience in case of failed attempts or errors.</w:t>
            </w:r>
          </w:p>
          <w:p w14:paraId="28EBD526" w14:textId="2BD0AF91" w:rsidR="00FC1B72" w:rsidRDefault="00FC1B72" w:rsidP="00FC1B72">
            <w:pPr>
              <w:pStyle w:val="ListParagraph"/>
              <w:tabs>
                <w:tab w:val="left" w:pos="4308"/>
              </w:tabs>
            </w:pPr>
          </w:p>
        </w:tc>
      </w:tr>
      <w:tr w:rsidR="00CE0827" w14:paraId="682311CC" w14:textId="77777777" w:rsidTr="00FC7F9C">
        <w:tc>
          <w:tcPr>
            <w:tcW w:w="2547" w:type="dxa"/>
          </w:tcPr>
          <w:p w14:paraId="001D7409" w14:textId="77777777" w:rsidR="00CE0827" w:rsidRPr="00B8361A" w:rsidRDefault="00CE0827" w:rsidP="00FC7F9C">
            <w:pPr>
              <w:tabs>
                <w:tab w:val="left" w:pos="4308"/>
              </w:tabs>
              <w:rPr>
                <w:b/>
                <w:bCs/>
              </w:rPr>
            </w:pPr>
            <w:r w:rsidRPr="00B8361A">
              <w:rPr>
                <w:b/>
                <w:bCs/>
              </w:rPr>
              <w:t>E</w:t>
            </w:r>
            <w:r>
              <w:rPr>
                <w:b/>
                <w:bCs/>
              </w:rPr>
              <w:t>x</w:t>
            </w:r>
            <w:r w:rsidRPr="00B8361A">
              <w:rPr>
                <w:b/>
                <w:bCs/>
              </w:rPr>
              <w:t>pected Behaviour</w:t>
            </w:r>
          </w:p>
        </w:tc>
        <w:tc>
          <w:tcPr>
            <w:tcW w:w="9133" w:type="dxa"/>
          </w:tcPr>
          <w:p w14:paraId="04F93997" w14:textId="50F20455" w:rsidR="00CE0827" w:rsidRDefault="00623517" w:rsidP="00FC7F9C">
            <w:pPr>
              <w:tabs>
                <w:tab w:val="left" w:pos="4308"/>
              </w:tabs>
            </w:pPr>
            <w:r>
              <w:t>15</w:t>
            </w:r>
            <w:r w:rsidR="005714DD">
              <w:t xml:space="preserve"> Search</w:t>
            </w:r>
            <w:r>
              <w:t xml:space="preserve"> Results</w:t>
            </w:r>
          </w:p>
        </w:tc>
      </w:tr>
      <w:tr w:rsidR="00CE0827" w14:paraId="0008B246" w14:textId="77777777" w:rsidTr="00FC7F9C">
        <w:tc>
          <w:tcPr>
            <w:tcW w:w="2547" w:type="dxa"/>
          </w:tcPr>
          <w:p w14:paraId="246EB350" w14:textId="77777777" w:rsidR="00CE0827" w:rsidRPr="00B8361A" w:rsidRDefault="00CE0827" w:rsidP="00FC7F9C">
            <w:pPr>
              <w:tabs>
                <w:tab w:val="left" w:pos="4308"/>
              </w:tabs>
              <w:rPr>
                <w:b/>
                <w:bCs/>
              </w:rPr>
            </w:pPr>
            <w:r w:rsidRPr="00B8361A">
              <w:rPr>
                <w:b/>
                <w:bCs/>
              </w:rPr>
              <w:t>Actual Behaviour</w:t>
            </w:r>
          </w:p>
        </w:tc>
        <w:tc>
          <w:tcPr>
            <w:tcW w:w="9133" w:type="dxa"/>
          </w:tcPr>
          <w:p w14:paraId="45E1BC7C" w14:textId="1819086D" w:rsidR="00CE0827" w:rsidRDefault="00623517" w:rsidP="00FC7F9C">
            <w:pPr>
              <w:tabs>
                <w:tab w:val="left" w:pos="4308"/>
              </w:tabs>
            </w:pPr>
            <w:r>
              <w:t xml:space="preserve">15 </w:t>
            </w:r>
            <w:r w:rsidR="005714DD">
              <w:t xml:space="preserve">Search </w:t>
            </w:r>
            <w:r>
              <w:t>Results</w:t>
            </w:r>
          </w:p>
        </w:tc>
      </w:tr>
      <w:tr w:rsidR="00CE0827" w14:paraId="4E636B8E" w14:textId="77777777" w:rsidTr="00FC7F9C">
        <w:tc>
          <w:tcPr>
            <w:tcW w:w="2547" w:type="dxa"/>
          </w:tcPr>
          <w:p w14:paraId="4850A00D" w14:textId="77777777" w:rsidR="00CE0827" w:rsidRPr="00B8361A" w:rsidRDefault="00CE0827" w:rsidP="00FC7F9C">
            <w:pPr>
              <w:tabs>
                <w:tab w:val="left" w:pos="4308"/>
              </w:tabs>
              <w:rPr>
                <w:b/>
                <w:bCs/>
              </w:rPr>
            </w:pPr>
            <w:r w:rsidRPr="00B8361A">
              <w:rPr>
                <w:b/>
                <w:bCs/>
              </w:rPr>
              <w:t>Result (Pass/Fail)</w:t>
            </w:r>
          </w:p>
        </w:tc>
        <w:tc>
          <w:tcPr>
            <w:tcW w:w="9133" w:type="dxa"/>
          </w:tcPr>
          <w:p w14:paraId="5818E704" w14:textId="77777777" w:rsidR="00CE0827" w:rsidRDefault="00CE0827" w:rsidP="00FC7F9C">
            <w:pPr>
              <w:tabs>
                <w:tab w:val="left" w:pos="4308"/>
              </w:tabs>
            </w:pPr>
            <w:r>
              <w:t>Pass</w:t>
            </w:r>
          </w:p>
        </w:tc>
      </w:tr>
    </w:tbl>
    <w:p w14:paraId="4B61BBEB" w14:textId="77777777" w:rsidR="00CE0827" w:rsidRDefault="00CE0827" w:rsidP="00614DCF">
      <w:pPr>
        <w:tabs>
          <w:tab w:val="left" w:pos="4308"/>
        </w:tabs>
      </w:pPr>
    </w:p>
    <w:p w14:paraId="505334FA" w14:textId="77777777" w:rsidR="009340D2" w:rsidRDefault="009340D2" w:rsidP="00614DCF">
      <w:pPr>
        <w:tabs>
          <w:tab w:val="left" w:pos="4308"/>
        </w:tabs>
      </w:pPr>
    </w:p>
    <w:p w14:paraId="21C0441C" w14:textId="77777777" w:rsidR="0072563A" w:rsidRDefault="0072563A" w:rsidP="00614DCF">
      <w:pPr>
        <w:tabs>
          <w:tab w:val="left" w:pos="4308"/>
        </w:tabs>
      </w:pPr>
    </w:p>
    <w:p w14:paraId="23AC21BC" w14:textId="77777777" w:rsidR="0072563A" w:rsidRDefault="0072563A" w:rsidP="00614DCF">
      <w:pPr>
        <w:tabs>
          <w:tab w:val="left" w:pos="4308"/>
        </w:tabs>
      </w:pPr>
    </w:p>
    <w:p w14:paraId="3FEB263D" w14:textId="77777777" w:rsidR="0072563A" w:rsidRDefault="0072563A" w:rsidP="00614DCF">
      <w:pPr>
        <w:tabs>
          <w:tab w:val="left" w:pos="4308"/>
        </w:tabs>
      </w:pPr>
    </w:p>
    <w:p w14:paraId="5B8C60BD" w14:textId="77777777" w:rsidR="0072563A" w:rsidRDefault="0072563A" w:rsidP="00614DCF">
      <w:pPr>
        <w:tabs>
          <w:tab w:val="left" w:pos="4308"/>
        </w:tabs>
      </w:pPr>
    </w:p>
    <w:p w14:paraId="3B1E8BE1" w14:textId="77777777" w:rsidR="0072563A" w:rsidRDefault="0072563A" w:rsidP="00614DCF">
      <w:pPr>
        <w:tabs>
          <w:tab w:val="left" w:pos="4308"/>
        </w:tabs>
      </w:pPr>
    </w:p>
    <w:p w14:paraId="0E08F3A7" w14:textId="77777777" w:rsidR="0072563A" w:rsidRDefault="0072563A" w:rsidP="00614DCF">
      <w:pPr>
        <w:tabs>
          <w:tab w:val="left" w:pos="4308"/>
        </w:tabs>
      </w:pPr>
    </w:p>
    <w:p w14:paraId="7F3275B6" w14:textId="77777777" w:rsidR="0072563A" w:rsidRDefault="0072563A" w:rsidP="00614DCF">
      <w:pPr>
        <w:tabs>
          <w:tab w:val="left" w:pos="4308"/>
        </w:tabs>
      </w:pPr>
    </w:p>
    <w:p w14:paraId="2698D8B4" w14:textId="77777777" w:rsidR="0072563A" w:rsidRDefault="0072563A" w:rsidP="00614DCF">
      <w:pPr>
        <w:tabs>
          <w:tab w:val="left" w:pos="4308"/>
        </w:tabs>
      </w:pPr>
    </w:p>
    <w:p w14:paraId="768E7F64" w14:textId="77777777" w:rsidR="003B1A69" w:rsidRDefault="003B1A69" w:rsidP="00614DCF">
      <w:pPr>
        <w:tabs>
          <w:tab w:val="left" w:pos="4308"/>
        </w:tabs>
      </w:pPr>
    </w:p>
    <w:tbl>
      <w:tblPr>
        <w:tblStyle w:val="TableGrid"/>
        <w:tblW w:w="0" w:type="auto"/>
        <w:tblLook w:val="04A0" w:firstRow="1" w:lastRow="0" w:firstColumn="1" w:lastColumn="0" w:noHBand="0" w:noVBand="1"/>
      </w:tblPr>
      <w:tblGrid>
        <w:gridCol w:w="2547"/>
        <w:gridCol w:w="9133"/>
      </w:tblGrid>
      <w:tr w:rsidR="003563FB" w14:paraId="0E9EDB5D" w14:textId="77777777" w:rsidTr="00FC7F9C">
        <w:tc>
          <w:tcPr>
            <w:tcW w:w="2547" w:type="dxa"/>
          </w:tcPr>
          <w:p w14:paraId="5073A6C0" w14:textId="77777777" w:rsidR="003563FB" w:rsidRPr="00B8361A" w:rsidRDefault="003563FB" w:rsidP="00FC7F9C">
            <w:pPr>
              <w:tabs>
                <w:tab w:val="left" w:pos="4308"/>
              </w:tabs>
              <w:rPr>
                <w:b/>
                <w:bCs/>
              </w:rPr>
            </w:pPr>
            <w:r w:rsidRPr="00B8361A">
              <w:rPr>
                <w:b/>
                <w:bCs/>
              </w:rPr>
              <w:t>Test Case ID</w:t>
            </w:r>
          </w:p>
        </w:tc>
        <w:tc>
          <w:tcPr>
            <w:tcW w:w="9133" w:type="dxa"/>
          </w:tcPr>
          <w:p w14:paraId="7FD0F6F4" w14:textId="7DBDC4E3" w:rsidR="003563FB" w:rsidRPr="00C23332" w:rsidRDefault="003563FB" w:rsidP="00FC7F9C">
            <w:pPr>
              <w:tabs>
                <w:tab w:val="left" w:pos="4308"/>
              </w:tabs>
              <w:rPr>
                <w:b/>
                <w:bCs/>
              </w:rPr>
            </w:pPr>
            <w:r w:rsidRPr="00C23332">
              <w:rPr>
                <w:b/>
                <w:bCs/>
              </w:rPr>
              <w:t>TC004</w:t>
            </w:r>
          </w:p>
        </w:tc>
      </w:tr>
      <w:tr w:rsidR="003563FB" w14:paraId="5AAD9B24" w14:textId="77777777" w:rsidTr="00FC7F9C">
        <w:tc>
          <w:tcPr>
            <w:tcW w:w="2547" w:type="dxa"/>
          </w:tcPr>
          <w:p w14:paraId="7F5247D6" w14:textId="77777777" w:rsidR="003563FB" w:rsidRPr="00B8361A" w:rsidRDefault="003563FB" w:rsidP="00FC7F9C">
            <w:pPr>
              <w:tabs>
                <w:tab w:val="left" w:pos="4308"/>
              </w:tabs>
              <w:rPr>
                <w:b/>
                <w:bCs/>
              </w:rPr>
            </w:pPr>
            <w:r w:rsidRPr="00B8361A">
              <w:rPr>
                <w:b/>
                <w:bCs/>
              </w:rPr>
              <w:t>Project ID</w:t>
            </w:r>
          </w:p>
        </w:tc>
        <w:tc>
          <w:tcPr>
            <w:tcW w:w="9133" w:type="dxa"/>
          </w:tcPr>
          <w:p w14:paraId="129AE0C5" w14:textId="3E086BC0" w:rsidR="003563FB" w:rsidRDefault="003563FB" w:rsidP="00FC7F9C">
            <w:pPr>
              <w:tabs>
                <w:tab w:val="left" w:pos="4308"/>
              </w:tabs>
            </w:pPr>
            <w:r>
              <w:t>PRJ-2025-00</w:t>
            </w:r>
            <w:r w:rsidR="00D322F9">
              <w:t>4</w:t>
            </w:r>
          </w:p>
        </w:tc>
      </w:tr>
      <w:tr w:rsidR="003563FB" w14:paraId="34A92832" w14:textId="77777777" w:rsidTr="00FC7F9C">
        <w:tc>
          <w:tcPr>
            <w:tcW w:w="2547" w:type="dxa"/>
          </w:tcPr>
          <w:p w14:paraId="199D3D8D" w14:textId="77777777" w:rsidR="003563FB" w:rsidRPr="00B8361A" w:rsidRDefault="003563FB" w:rsidP="00FC7F9C">
            <w:pPr>
              <w:tabs>
                <w:tab w:val="left" w:pos="4308"/>
              </w:tabs>
              <w:rPr>
                <w:b/>
                <w:bCs/>
              </w:rPr>
            </w:pPr>
            <w:r w:rsidRPr="00B8361A">
              <w:rPr>
                <w:b/>
                <w:bCs/>
              </w:rPr>
              <w:t>Test Case Name</w:t>
            </w:r>
          </w:p>
        </w:tc>
        <w:tc>
          <w:tcPr>
            <w:tcW w:w="9133" w:type="dxa"/>
          </w:tcPr>
          <w:p w14:paraId="404F136E" w14:textId="2D8CD855" w:rsidR="003563FB" w:rsidRDefault="00296D96" w:rsidP="00FC7F9C">
            <w:pPr>
              <w:tabs>
                <w:tab w:val="left" w:pos="4308"/>
              </w:tabs>
            </w:pPr>
            <w:r>
              <w:t>Add to Cart</w:t>
            </w:r>
          </w:p>
        </w:tc>
      </w:tr>
      <w:tr w:rsidR="003563FB" w14:paraId="42F86BD8" w14:textId="77777777" w:rsidTr="00FC7F9C">
        <w:tc>
          <w:tcPr>
            <w:tcW w:w="2547" w:type="dxa"/>
          </w:tcPr>
          <w:p w14:paraId="5877D9B5" w14:textId="77777777" w:rsidR="003563FB" w:rsidRPr="00B8361A" w:rsidRDefault="003563FB" w:rsidP="00FC7F9C">
            <w:pPr>
              <w:tabs>
                <w:tab w:val="left" w:pos="4308"/>
              </w:tabs>
              <w:rPr>
                <w:b/>
                <w:bCs/>
              </w:rPr>
            </w:pPr>
            <w:r w:rsidRPr="00B8361A">
              <w:rPr>
                <w:b/>
                <w:bCs/>
              </w:rPr>
              <w:t>Project Name</w:t>
            </w:r>
          </w:p>
        </w:tc>
        <w:tc>
          <w:tcPr>
            <w:tcW w:w="9133" w:type="dxa"/>
          </w:tcPr>
          <w:p w14:paraId="08E7E2E7" w14:textId="77777777" w:rsidR="003563FB" w:rsidRDefault="003563FB" w:rsidP="00FC7F9C">
            <w:pPr>
              <w:tabs>
                <w:tab w:val="left" w:pos="4308"/>
              </w:tabs>
            </w:pPr>
            <w:r>
              <w:t>Online Agriculture Store</w:t>
            </w:r>
          </w:p>
        </w:tc>
      </w:tr>
      <w:tr w:rsidR="003563FB" w14:paraId="0CF71DCB" w14:textId="77777777" w:rsidTr="00FC7F9C">
        <w:tc>
          <w:tcPr>
            <w:tcW w:w="2547" w:type="dxa"/>
          </w:tcPr>
          <w:p w14:paraId="4F4E1296" w14:textId="77777777" w:rsidR="003563FB" w:rsidRPr="00B8361A" w:rsidRDefault="003563FB" w:rsidP="00FC7F9C">
            <w:pPr>
              <w:tabs>
                <w:tab w:val="left" w:pos="4308"/>
              </w:tabs>
              <w:rPr>
                <w:b/>
                <w:bCs/>
              </w:rPr>
            </w:pPr>
            <w:r w:rsidRPr="00B8361A">
              <w:rPr>
                <w:b/>
                <w:bCs/>
              </w:rPr>
              <w:t>PM Name</w:t>
            </w:r>
          </w:p>
        </w:tc>
        <w:tc>
          <w:tcPr>
            <w:tcW w:w="9133" w:type="dxa"/>
          </w:tcPr>
          <w:p w14:paraId="012BEB86" w14:textId="77777777" w:rsidR="003563FB" w:rsidRDefault="003563FB" w:rsidP="00FC7F9C">
            <w:pPr>
              <w:tabs>
                <w:tab w:val="left" w:pos="4308"/>
              </w:tabs>
            </w:pPr>
            <w:r>
              <w:t>Mr.Vandanam</w:t>
            </w:r>
          </w:p>
        </w:tc>
      </w:tr>
      <w:tr w:rsidR="003563FB" w14:paraId="1983D317" w14:textId="77777777" w:rsidTr="00FC7F9C">
        <w:tc>
          <w:tcPr>
            <w:tcW w:w="2547" w:type="dxa"/>
          </w:tcPr>
          <w:p w14:paraId="428D2362" w14:textId="77777777" w:rsidR="003563FB" w:rsidRPr="00B8361A" w:rsidRDefault="003563FB" w:rsidP="00FC7F9C">
            <w:pPr>
              <w:tabs>
                <w:tab w:val="left" w:pos="4308"/>
              </w:tabs>
              <w:rPr>
                <w:b/>
                <w:bCs/>
              </w:rPr>
            </w:pPr>
            <w:r w:rsidRPr="00B8361A">
              <w:rPr>
                <w:b/>
                <w:bCs/>
              </w:rPr>
              <w:t>Tester Name</w:t>
            </w:r>
          </w:p>
        </w:tc>
        <w:tc>
          <w:tcPr>
            <w:tcW w:w="9133" w:type="dxa"/>
          </w:tcPr>
          <w:p w14:paraId="3B9335CD" w14:textId="77777777" w:rsidR="003563FB" w:rsidRDefault="003563FB" w:rsidP="00FC7F9C">
            <w:pPr>
              <w:tabs>
                <w:tab w:val="left" w:pos="4308"/>
              </w:tabs>
            </w:pPr>
            <w:r>
              <w:t>Mr.Jason</w:t>
            </w:r>
          </w:p>
        </w:tc>
      </w:tr>
      <w:tr w:rsidR="003563FB" w14:paraId="33E1EBB5" w14:textId="77777777" w:rsidTr="00FC7F9C">
        <w:tc>
          <w:tcPr>
            <w:tcW w:w="2547" w:type="dxa"/>
          </w:tcPr>
          <w:p w14:paraId="7145D61F" w14:textId="77777777" w:rsidR="003563FB" w:rsidRPr="00B8361A" w:rsidRDefault="003563FB" w:rsidP="00FC7F9C">
            <w:pPr>
              <w:tabs>
                <w:tab w:val="left" w:pos="4308"/>
              </w:tabs>
              <w:rPr>
                <w:b/>
                <w:bCs/>
              </w:rPr>
            </w:pPr>
            <w:r w:rsidRPr="00B8361A">
              <w:rPr>
                <w:b/>
                <w:bCs/>
              </w:rPr>
              <w:t>Date of Test</w:t>
            </w:r>
          </w:p>
        </w:tc>
        <w:tc>
          <w:tcPr>
            <w:tcW w:w="9133" w:type="dxa"/>
          </w:tcPr>
          <w:p w14:paraId="1F344904" w14:textId="77777777" w:rsidR="003563FB" w:rsidRDefault="003563FB" w:rsidP="00FC7F9C">
            <w:pPr>
              <w:tabs>
                <w:tab w:val="left" w:pos="4308"/>
              </w:tabs>
            </w:pPr>
            <w:r>
              <w:t>24 August 2025</w:t>
            </w:r>
          </w:p>
        </w:tc>
      </w:tr>
      <w:tr w:rsidR="003563FB" w14:paraId="634E0B13" w14:textId="77777777" w:rsidTr="00FC7F9C">
        <w:tc>
          <w:tcPr>
            <w:tcW w:w="2547" w:type="dxa"/>
          </w:tcPr>
          <w:p w14:paraId="7D1C3CA4" w14:textId="77777777" w:rsidR="003563FB" w:rsidRPr="00B8361A" w:rsidRDefault="003563FB" w:rsidP="00FC7F9C">
            <w:pPr>
              <w:tabs>
                <w:tab w:val="left" w:pos="4308"/>
              </w:tabs>
              <w:rPr>
                <w:b/>
                <w:bCs/>
              </w:rPr>
            </w:pPr>
            <w:r w:rsidRPr="00B8361A">
              <w:rPr>
                <w:b/>
                <w:bCs/>
              </w:rPr>
              <w:t>Scenario</w:t>
            </w:r>
          </w:p>
        </w:tc>
        <w:tc>
          <w:tcPr>
            <w:tcW w:w="9133" w:type="dxa"/>
          </w:tcPr>
          <w:p w14:paraId="3F4F6121" w14:textId="57F08BAC" w:rsidR="003563FB" w:rsidRPr="00CA4C88" w:rsidRDefault="00A62700" w:rsidP="00FC7F9C">
            <w:pPr>
              <w:tabs>
                <w:tab w:val="left" w:pos="4308"/>
              </w:tabs>
              <w:rPr>
                <w:b/>
                <w:bCs/>
              </w:rPr>
            </w:pPr>
            <w:r w:rsidRPr="00CA4C88">
              <w:rPr>
                <w:b/>
                <w:bCs/>
              </w:rPr>
              <w:t>Add to Cart</w:t>
            </w:r>
          </w:p>
        </w:tc>
      </w:tr>
      <w:tr w:rsidR="00080FD3" w14:paraId="1001F8EB" w14:textId="77777777" w:rsidTr="00FC7F9C">
        <w:tc>
          <w:tcPr>
            <w:tcW w:w="2547" w:type="dxa"/>
          </w:tcPr>
          <w:p w14:paraId="1B05EC9F" w14:textId="65147904" w:rsidR="00080FD3" w:rsidRPr="00B8361A" w:rsidRDefault="00080FD3" w:rsidP="00FC7F9C">
            <w:pPr>
              <w:tabs>
                <w:tab w:val="left" w:pos="4308"/>
              </w:tabs>
              <w:rPr>
                <w:b/>
                <w:bCs/>
              </w:rPr>
            </w:pPr>
            <w:r>
              <w:rPr>
                <w:b/>
                <w:bCs/>
              </w:rPr>
              <w:t xml:space="preserve">Test </w:t>
            </w:r>
            <w:r w:rsidR="00C31BA9">
              <w:rPr>
                <w:b/>
                <w:bCs/>
              </w:rPr>
              <w:t>Case Description</w:t>
            </w:r>
          </w:p>
        </w:tc>
        <w:tc>
          <w:tcPr>
            <w:tcW w:w="9133" w:type="dxa"/>
          </w:tcPr>
          <w:p w14:paraId="4D534EC7" w14:textId="79208D10" w:rsidR="00080FD3" w:rsidRPr="00CA4C88" w:rsidRDefault="00206F9F" w:rsidP="00FC7F9C">
            <w:pPr>
              <w:tabs>
                <w:tab w:val="left" w:pos="4308"/>
              </w:tabs>
              <w:rPr>
                <w:b/>
                <w:bCs/>
              </w:rPr>
            </w:pPr>
            <w:r>
              <w:rPr>
                <w:b/>
                <w:bCs/>
              </w:rPr>
              <w:t xml:space="preserve">Chosen </w:t>
            </w:r>
            <w:r w:rsidR="00C45E8A">
              <w:rPr>
                <w:b/>
                <w:bCs/>
              </w:rPr>
              <w:t>Products are Successfully Added to Cart</w:t>
            </w:r>
            <w:r w:rsidR="00DC31F8">
              <w:rPr>
                <w:b/>
                <w:bCs/>
              </w:rPr>
              <w:t>.</w:t>
            </w:r>
          </w:p>
        </w:tc>
      </w:tr>
      <w:tr w:rsidR="003563FB" w14:paraId="57466DD3" w14:textId="77777777" w:rsidTr="00FC7F9C">
        <w:tc>
          <w:tcPr>
            <w:tcW w:w="2547" w:type="dxa"/>
          </w:tcPr>
          <w:p w14:paraId="440BBACF" w14:textId="77777777" w:rsidR="003563FB" w:rsidRPr="00B8361A" w:rsidRDefault="003563FB" w:rsidP="00FC7F9C">
            <w:pPr>
              <w:tabs>
                <w:tab w:val="left" w:pos="4308"/>
              </w:tabs>
              <w:rPr>
                <w:b/>
                <w:bCs/>
              </w:rPr>
            </w:pPr>
            <w:r w:rsidRPr="00B8361A">
              <w:rPr>
                <w:b/>
                <w:bCs/>
              </w:rPr>
              <w:t>Link to that Page</w:t>
            </w:r>
          </w:p>
        </w:tc>
        <w:tc>
          <w:tcPr>
            <w:tcW w:w="9133" w:type="dxa"/>
          </w:tcPr>
          <w:p w14:paraId="110A680D" w14:textId="77777777" w:rsidR="003563FB" w:rsidRDefault="003563FB" w:rsidP="00FC7F9C">
            <w:pPr>
              <w:tabs>
                <w:tab w:val="left" w:pos="4308"/>
              </w:tabs>
            </w:pPr>
            <w:r>
              <w:t>https://www.onlinestore.com</w:t>
            </w:r>
          </w:p>
        </w:tc>
      </w:tr>
      <w:tr w:rsidR="005B3D1E" w14:paraId="4F0DBC57" w14:textId="77777777" w:rsidTr="00FC7F9C">
        <w:tc>
          <w:tcPr>
            <w:tcW w:w="2547" w:type="dxa"/>
          </w:tcPr>
          <w:p w14:paraId="72ED3C67" w14:textId="2F1B5807" w:rsidR="005B3D1E" w:rsidRPr="00B8361A" w:rsidRDefault="005B3D1E" w:rsidP="00FC7F9C">
            <w:pPr>
              <w:tabs>
                <w:tab w:val="left" w:pos="4308"/>
              </w:tabs>
              <w:rPr>
                <w:b/>
                <w:bCs/>
              </w:rPr>
            </w:pPr>
            <w:r>
              <w:rPr>
                <w:b/>
                <w:bCs/>
              </w:rPr>
              <w:t xml:space="preserve">Pre Condition </w:t>
            </w:r>
          </w:p>
        </w:tc>
        <w:tc>
          <w:tcPr>
            <w:tcW w:w="9133" w:type="dxa"/>
          </w:tcPr>
          <w:p w14:paraId="2FA194F0" w14:textId="77777777" w:rsidR="005B3D1E" w:rsidRDefault="00415709" w:rsidP="002A2620">
            <w:pPr>
              <w:pStyle w:val="ListParagraph"/>
              <w:numPr>
                <w:ilvl w:val="0"/>
                <w:numId w:val="7"/>
              </w:numPr>
              <w:tabs>
                <w:tab w:val="left" w:pos="4308"/>
              </w:tabs>
            </w:pPr>
            <w:r>
              <w:t xml:space="preserve">Strong and Stable Internet Connectivity </w:t>
            </w:r>
          </w:p>
          <w:p w14:paraId="28397657" w14:textId="33E49AE7" w:rsidR="00081DE9" w:rsidRDefault="00081DE9" w:rsidP="002A2620">
            <w:pPr>
              <w:pStyle w:val="ListParagraph"/>
              <w:numPr>
                <w:ilvl w:val="0"/>
                <w:numId w:val="7"/>
              </w:numPr>
              <w:tabs>
                <w:tab w:val="left" w:pos="4308"/>
              </w:tabs>
            </w:pPr>
            <w:r>
              <w:t>The Te</w:t>
            </w:r>
            <w:r w:rsidR="00F54CFB">
              <w:t>s</w:t>
            </w:r>
            <w:r>
              <w:t>t Environment including the Database ,Server</w:t>
            </w:r>
            <w:r w:rsidR="00F54CFB">
              <w:t xml:space="preserve"> and Application must be set up and Running Correctly.</w:t>
            </w:r>
          </w:p>
          <w:p w14:paraId="42B1A3C5" w14:textId="77777777" w:rsidR="00F54CFB" w:rsidRDefault="000E2946" w:rsidP="002A2620">
            <w:pPr>
              <w:pStyle w:val="ListParagraph"/>
              <w:numPr>
                <w:ilvl w:val="0"/>
                <w:numId w:val="7"/>
              </w:numPr>
              <w:tabs>
                <w:tab w:val="left" w:pos="4308"/>
              </w:tabs>
            </w:pPr>
            <w:r>
              <w:t xml:space="preserve">Availability of Products in Stock </w:t>
            </w:r>
          </w:p>
          <w:p w14:paraId="0612B103" w14:textId="6800E77C" w:rsidR="006A1ABD" w:rsidRDefault="006A1ABD" w:rsidP="002A2620">
            <w:pPr>
              <w:pStyle w:val="ListParagraph"/>
              <w:numPr>
                <w:ilvl w:val="0"/>
                <w:numId w:val="7"/>
              </w:numPr>
              <w:tabs>
                <w:tab w:val="left" w:pos="4308"/>
              </w:tabs>
            </w:pPr>
            <w:r>
              <w:t xml:space="preserve">Product </w:t>
            </w:r>
            <w:r w:rsidR="00FB5A15">
              <w:t>Catalogue</w:t>
            </w:r>
            <w:r>
              <w:t xml:space="preserve"> is Functional </w:t>
            </w:r>
          </w:p>
          <w:p w14:paraId="05DE15D7" w14:textId="77777777" w:rsidR="00891821" w:rsidRDefault="00924C2F" w:rsidP="002A2620">
            <w:pPr>
              <w:pStyle w:val="ListParagraph"/>
              <w:numPr>
                <w:ilvl w:val="0"/>
                <w:numId w:val="7"/>
              </w:numPr>
              <w:tabs>
                <w:tab w:val="left" w:pos="4308"/>
              </w:tabs>
            </w:pPr>
            <w:r>
              <w:t>Customer Knows what Product Features he is looking for.</w:t>
            </w:r>
          </w:p>
          <w:p w14:paraId="1233248C" w14:textId="289D6AB1" w:rsidR="002A2620" w:rsidRDefault="002A2620" w:rsidP="002A2620">
            <w:pPr>
              <w:pStyle w:val="ListParagraph"/>
              <w:numPr>
                <w:ilvl w:val="0"/>
                <w:numId w:val="7"/>
              </w:numPr>
              <w:tabs>
                <w:tab w:val="left" w:pos="4308"/>
              </w:tabs>
            </w:pPr>
            <w:r>
              <w:t>Suitable test case environment for conducting test with auditor,user or tester.</w:t>
            </w:r>
          </w:p>
        </w:tc>
      </w:tr>
      <w:tr w:rsidR="005B3D1E" w14:paraId="744F1E1B" w14:textId="77777777" w:rsidTr="00FC7F9C">
        <w:tc>
          <w:tcPr>
            <w:tcW w:w="2547" w:type="dxa"/>
          </w:tcPr>
          <w:p w14:paraId="4E4E270F" w14:textId="08346BA7" w:rsidR="005B3D1E" w:rsidRPr="00B8361A" w:rsidRDefault="005B3D1E" w:rsidP="00FC7F9C">
            <w:pPr>
              <w:tabs>
                <w:tab w:val="left" w:pos="4308"/>
              </w:tabs>
              <w:rPr>
                <w:b/>
                <w:bCs/>
              </w:rPr>
            </w:pPr>
            <w:r>
              <w:rPr>
                <w:b/>
                <w:bCs/>
              </w:rPr>
              <w:t>Post Condition</w:t>
            </w:r>
          </w:p>
        </w:tc>
        <w:tc>
          <w:tcPr>
            <w:tcW w:w="9133" w:type="dxa"/>
          </w:tcPr>
          <w:p w14:paraId="6DF5F336" w14:textId="77777777" w:rsidR="005B3D1E" w:rsidRDefault="00FB19BA" w:rsidP="007810F9">
            <w:pPr>
              <w:pStyle w:val="ListParagraph"/>
              <w:numPr>
                <w:ilvl w:val="0"/>
                <w:numId w:val="7"/>
              </w:numPr>
              <w:tabs>
                <w:tab w:val="left" w:pos="4308"/>
              </w:tabs>
            </w:pPr>
            <w:r>
              <w:t xml:space="preserve">Products Added to Cart Successfully </w:t>
            </w:r>
          </w:p>
          <w:p w14:paraId="780DF638" w14:textId="77777777" w:rsidR="00FB19BA" w:rsidRDefault="00F0714F" w:rsidP="007810F9">
            <w:pPr>
              <w:pStyle w:val="ListParagraph"/>
              <w:numPr>
                <w:ilvl w:val="0"/>
                <w:numId w:val="7"/>
              </w:numPr>
              <w:tabs>
                <w:tab w:val="left" w:pos="4308"/>
              </w:tabs>
            </w:pPr>
            <w:r>
              <w:t>Status of Added Products is Updated in View Cart Option.</w:t>
            </w:r>
          </w:p>
          <w:p w14:paraId="54BF5B1B" w14:textId="04D1473E" w:rsidR="00F0714F" w:rsidRDefault="00071126" w:rsidP="007810F9">
            <w:pPr>
              <w:pStyle w:val="ListParagraph"/>
              <w:numPr>
                <w:ilvl w:val="0"/>
                <w:numId w:val="7"/>
              </w:numPr>
              <w:tabs>
                <w:tab w:val="left" w:pos="4308"/>
              </w:tabs>
            </w:pPr>
            <w:r>
              <w:t>I</w:t>
            </w:r>
            <w:r w:rsidR="00421173">
              <w:t xml:space="preserve">nventry Count </w:t>
            </w:r>
            <w:r>
              <w:t>of Products in Stock will get updated.</w:t>
            </w:r>
          </w:p>
          <w:p w14:paraId="77F59C9E" w14:textId="5434BFD4" w:rsidR="00071126" w:rsidRDefault="00071126" w:rsidP="007810F9">
            <w:pPr>
              <w:pStyle w:val="ListParagraph"/>
              <w:numPr>
                <w:ilvl w:val="0"/>
                <w:numId w:val="7"/>
              </w:numPr>
              <w:tabs>
                <w:tab w:val="left" w:pos="4308"/>
              </w:tabs>
            </w:pPr>
            <w:r>
              <w:t xml:space="preserve">Total Amount of Products in Cart will be Updated </w:t>
            </w:r>
            <w:r w:rsidR="007851DB">
              <w:t>with Price,Quantity,Colour Etc.</w:t>
            </w:r>
          </w:p>
          <w:p w14:paraId="6B5AC954" w14:textId="77777777" w:rsidR="000901E3" w:rsidRDefault="000901E3" w:rsidP="000901E3">
            <w:pPr>
              <w:pStyle w:val="ListParagraph"/>
              <w:numPr>
                <w:ilvl w:val="0"/>
                <w:numId w:val="7"/>
              </w:numPr>
              <w:tabs>
                <w:tab w:val="left" w:pos="4308"/>
              </w:tabs>
            </w:pPr>
            <w:r>
              <w:t>Customer Experience and hassle free online shopping</w:t>
            </w:r>
          </w:p>
          <w:p w14:paraId="1F0DB162" w14:textId="77FCDF1A" w:rsidR="000901E3" w:rsidRDefault="000901E3" w:rsidP="000901E3">
            <w:pPr>
              <w:pStyle w:val="ListParagraph"/>
              <w:numPr>
                <w:ilvl w:val="0"/>
                <w:numId w:val="7"/>
              </w:numPr>
              <w:tabs>
                <w:tab w:val="left" w:pos="4308"/>
              </w:tabs>
            </w:pPr>
            <w:r>
              <w:t>Good reviews and rating for Product and Application itself.</w:t>
            </w:r>
          </w:p>
          <w:p w14:paraId="273D4364" w14:textId="5E4F516D" w:rsidR="00071126" w:rsidRDefault="00071126" w:rsidP="00FC7F9C">
            <w:pPr>
              <w:tabs>
                <w:tab w:val="left" w:pos="4308"/>
              </w:tabs>
            </w:pPr>
          </w:p>
        </w:tc>
      </w:tr>
      <w:tr w:rsidR="003563FB" w14:paraId="522AFF8F" w14:textId="77777777" w:rsidTr="00FC7F9C">
        <w:tc>
          <w:tcPr>
            <w:tcW w:w="2547" w:type="dxa"/>
          </w:tcPr>
          <w:p w14:paraId="43F00CD9" w14:textId="77777777" w:rsidR="003563FB" w:rsidRPr="00B8361A" w:rsidRDefault="003563FB" w:rsidP="00FC7F9C">
            <w:pPr>
              <w:tabs>
                <w:tab w:val="left" w:pos="4308"/>
              </w:tabs>
              <w:rPr>
                <w:b/>
                <w:bCs/>
              </w:rPr>
            </w:pPr>
            <w:r w:rsidRPr="00B8361A">
              <w:rPr>
                <w:b/>
                <w:bCs/>
              </w:rPr>
              <w:t>Input Data</w:t>
            </w:r>
          </w:p>
        </w:tc>
        <w:tc>
          <w:tcPr>
            <w:tcW w:w="9133" w:type="dxa"/>
          </w:tcPr>
          <w:p w14:paraId="32D2B631" w14:textId="566B09FE" w:rsidR="00D768D9" w:rsidRDefault="00702359" w:rsidP="007810F9">
            <w:pPr>
              <w:pStyle w:val="ListParagraph"/>
              <w:numPr>
                <w:ilvl w:val="0"/>
                <w:numId w:val="7"/>
              </w:numPr>
              <w:tabs>
                <w:tab w:val="left" w:pos="4308"/>
              </w:tabs>
            </w:pPr>
            <w:r>
              <w:t xml:space="preserve">Choose </w:t>
            </w:r>
            <w:r w:rsidR="00D768D9">
              <w:t>Organic Fertilizers</w:t>
            </w:r>
            <w:r w:rsidR="004E2A09">
              <w:t xml:space="preserve"> </w:t>
            </w:r>
            <w:r>
              <w:t>Pack of 5Kg</w:t>
            </w:r>
          </w:p>
          <w:p w14:paraId="6319CB6F" w14:textId="77777777" w:rsidR="003563FB" w:rsidRDefault="00702359" w:rsidP="007810F9">
            <w:pPr>
              <w:pStyle w:val="ListParagraph"/>
              <w:numPr>
                <w:ilvl w:val="0"/>
                <w:numId w:val="7"/>
              </w:numPr>
              <w:tabs>
                <w:tab w:val="left" w:pos="4308"/>
              </w:tabs>
            </w:pPr>
            <w:r>
              <w:t xml:space="preserve">Quanity </w:t>
            </w:r>
            <w:r w:rsidR="00856780">
              <w:t xml:space="preserve">: </w:t>
            </w:r>
            <w:r w:rsidR="00D768D9">
              <w:t xml:space="preserve">2 Packs   </w:t>
            </w:r>
          </w:p>
          <w:p w14:paraId="3DE69691" w14:textId="109E6322" w:rsidR="00856780" w:rsidRDefault="00856780" w:rsidP="007810F9">
            <w:pPr>
              <w:pStyle w:val="ListParagraph"/>
              <w:numPr>
                <w:ilvl w:val="0"/>
                <w:numId w:val="7"/>
              </w:numPr>
              <w:tabs>
                <w:tab w:val="left" w:pos="4308"/>
              </w:tabs>
            </w:pPr>
            <w:r>
              <w:t>Click on Add to Cart</w:t>
            </w:r>
          </w:p>
        </w:tc>
      </w:tr>
      <w:tr w:rsidR="00B64DE3" w14:paraId="037FBC2E" w14:textId="77777777" w:rsidTr="00FC7F9C">
        <w:tc>
          <w:tcPr>
            <w:tcW w:w="2547" w:type="dxa"/>
          </w:tcPr>
          <w:p w14:paraId="0E2BBCB3" w14:textId="31ED8157" w:rsidR="00B64DE3" w:rsidRPr="00B8361A" w:rsidRDefault="00B64DE3" w:rsidP="00FC7F9C">
            <w:pPr>
              <w:tabs>
                <w:tab w:val="left" w:pos="4308"/>
              </w:tabs>
              <w:rPr>
                <w:b/>
                <w:bCs/>
              </w:rPr>
            </w:pPr>
            <w:r>
              <w:rPr>
                <w:b/>
                <w:bCs/>
              </w:rPr>
              <w:t>Test Steps</w:t>
            </w:r>
          </w:p>
        </w:tc>
        <w:tc>
          <w:tcPr>
            <w:tcW w:w="9133" w:type="dxa"/>
          </w:tcPr>
          <w:p w14:paraId="15758267" w14:textId="77777777" w:rsidR="00B64DE3" w:rsidRDefault="00536993" w:rsidP="006C0595">
            <w:pPr>
              <w:pStyle w:val="ListParagraph"/>
              <w:numPr>
                <w:ilvl w:val="0"/>
                <w:numId w:val="8"/>
              </w:numPr>
              <w:tabs>
                <w:tab w:val="left" w:pos="4308"/>
              </w:tabs>
            </w:pPr>
            <w:r>
              <w:t>Finding Right Choice of Products to Buy</w:t>
            </w:r>
          </w:p>
          <w:p w14:paraId="65794FB2" w14:textId="5561B9F1" w:rsidR="00536993" w:rsidRDefault="00A279FF" w:rsidP="006C0595">
            <w:pPr>
              <w:pStyle w:val="ListParagraph"/>
              <w:numPr>
                <w:ilvl w:val="0"/>
                <w:numId w:val="8"/>
              </w:numPr>
              <w:tabs>
                <w:tab w:val="left" w:pos="4308"/>
              </w:tabs>
            </w:pPr>
            <w:r>
              <w:t>Checking if</w:t>
            </w:r>
            <w:r w:rsidR="00536993">
              <w:t xml:space="preserve"> Add to Cart Option </w:t>
            </w:r>
            <w:r w:rsidR="00002AA6">
              <w:t>is active and enabled.</w:t>
            </w:r>
          </w:p>
          <w:p w14:paraId="1E5AF764" w14:textId="2515FE02" w:rsidR="00B554CB" w:rsidRDefault="00002AA6" w:rsidP="006C0595">
            <w:pPr>
              <w:pStyle w:val="ListParagraph"/>
              <w:numPr>
                <w:ilvl w:val="0"/>
                <w:numId w:val="8"/>
              </w:numPr>
              <w:tabs>
                <w:tab w:val="left" w:pos="4308"/>
              </w:tabs>
            </w:pPr>
            <w:r>
              <w:t xml:space="preserve">Confirming if customer is </w:t>
            </w:r>
            <w:r w:rsidR="00B554CB">
              <w:t xml:space="preserve">Receiving the </w:t>
            </w:r>
            <w:r w:rsidR="00647A99">
              <w:t>confirmation</w:t>
            </w:r>
            <w:r w:rsidR="00B554CB">
              <w:t xml:space="preserve"> of Product Added to Cart Successfully</w:t>
            </w:r>
            <w:r w:rsidR="00647A99">
              <w:t>.</w:t>
            </w:r>
          </w:p>
          <w:p w14:paraId="3F240AAD" w14:textId="7B9A81B2" w:rsidR="00647A99" w:rsidRDefault="00647A99" w:rsidP="006C0595">
            <w:pPr>
              <w:pStyle w:val="ListParagraph"/>
              <w:numPr>
                <w:ilvl w:val="0"/>
                <w:numId w:val="8"/>
              </w:numPr>
              <w:tabs>
                <w:tab w:val="left" w:pos="4308"/>
              </w:tabs>
            </w:pPr>
            <w:r>
              <w:t xml:space="preserve">Checking if there are </w:t>
            </w:r>
            <w:r w:rsidR="009C3287">
              <w:t>all necessary options available and functional of the page.</w:t>
            </w:r>
          </w:p>
          <w:p w14:paraId="471BFECD" w14:textId="77777777" w:rsidR="00B554CB" w:rsidRDefault="00D141DB" w:rsidP="006C0595">
            <w:pPr>
              <w:pStyle w:val="ListParagraph"/>
              <w:numPr>
                <w:ilvl w:val="0"/>
                <w:numId w:val="8"/>
              </w:numPr>
              <w:tabs>
                <w:tab w:val="left" w:pos="4308"/>
              </w:tabs>
            </w:pPr>
            <w:r>
              <w:t>Verifying the contact de</w:t>
            </w:r>
            <w:r w:rsidR="00043437">
              <w:t>t</w:t>
            </w:r>
            <w:r>
              <w:t xml:space="preserve">ails </w:t>
            </w:r>
            <w:r w:rsidR="00CF5930">
              <w:t xml:space="preserve">before receiving confirmation of </w:t>
            </w:r>
            <w:r w:rsidR="002842E5">
              <w:t xml:space="preserve">Products Added </w:t>
            </w:r>
            <w:r w:rsidR="00F7205A">
              <w:t xml:space="preserve">and Status Updated in </w:t>
            </w:r>
            <w:r w:rsidR="002842E5">
              <w:t xml:space="preserve">View Cart </w:t>
            </w:r>
            <w:r w:rsidR="00F7205A">
              <w:t>Option</w:t>
            </w:r>
            <w:r w:rsidR="00651594">
              <w:t xml:space="preserve"> for Confirmation.</w:t>
            </w:r>
          </w:p>
          <w:p w14:paraId="180AE953" w14:textId="7C834B1E" w:rsidR="007B0DCB" w:rsidRDefault="007B0DCB" w:rsidP="007B0DCB">
            <w:pPr>
              <w:pStyle w:val="ListParagraph"/>
              <w:numPr>
                <w:ilvl w:val="0"/>
                <w:numId w:val="8"/>
              </w:numPr>
              <w:tabs>
                <w:tab w:val="left" w:pos="4308"/>
              </w:tabs>
            </w:pPr>
            <w:r>
              <w:t xml:space="preserve">Checking for all negative and positive scenarios as per the customers input and correcting it for smooth customer experience in case of </w:t>
            </w:r>
            <w:r w:rsidR="00FC1B72">
              <w:t>failed attempts or errors.</w:t>
            </w:r>
          </w:p>
          <w:p w14:paraId="3EF2CBC3" w14:textId="521A2858" w:rsidR="007B0DCB" w:rsidRDefault="007B0DCB" w:rsidP="007B0DCB">
            <w:pPr>
              <w:pStyle w:val="ListParagraph"/>
              <w:tabs>
                <w:tab w:val="left" w:pos="4308"/>
              </w:tabs>
            </w:pPr>
          </w:p>
        </w:tc>
      </w:tr>
      <w:tr w:rsidR="003563FB" w14:paraId="47DC74E1" w14:textId="77777777" w:rsidTr="00FC7F9C">
        <w:tc>
          <w:tcPr>
            <w:tcW w:w="2547" w:type="dxa"/>
          </w:tcPr>
          <w:p w14:paraId="569AE458" w14:textId="77777777" w:rsidR="003563FB" w:rsidRPr="00B8361A" w:rsidRDefault="003563FB" w:rsidP="00FC7F9C">
            <w:pPr>
              <w:tabs>
                <w:tab w:val="left" w:pos="4308"/>
              </w:tabs>
              <w:rPr>
                <w:b/>
                <w:bCs/>
              </w:rPr>
            </w:pPr>
            <w:r w:rsidRPr="00B8361A">
              <w:rPr>
                <w:b/>
                <w:bCs/>
              </w:rPr>
              <w:t>E</w:t>
            </w:r>
            <w:r>
              <w:rPr>
                <w:b/>
                <w:bCs/>
              </w:rPr>
              <w:t>x</w:t>
            </w:r>
            <w:r w:rsidRPr="00B8361A">
              <w:rPr>
                <w:b/>
                <w:bCs/>
              </w:rPr>
              <w:t>pected Behaviour</w:t>
            </w:r>
          </w:p>
        </w:tc>
        <w:tc>
          <w:tcPr>
            <w:tcW w:w="9133" w:type="dxa"/>
          </w:tcPr>
          <w:p w14:paraId="0F36E42E" w14:textId="2F339F7F" w:rsidR="00C82729" w:rsidRDefault="00C82729" w:rsidP="00FC7F9C">
            <w:pPr>
              <w:tabs>
                <w:tab w:val="left" w:pos="4308"/>
              </w:tabs>
            </w:pPr>
            <w:r>
              <w:t xml:space="preserve">Products </w:t>
            </w:r>
            <w:r w:rsidR="002258C6">
              <w:t xml:space="preserve">Should be Added </w:t>
            </w:r>
            <w:r>
              <w:t xml:space="preserve">to Cart </w:t>
            </w:r>
          </w:p>
        </w:tc>
      </w:tr>
      <w:tr w:rsidR="003563FB" w14:paraId="5C253022" w14:textId="77777777" w:rsidTr="00FC7F9C">
        <w:tc>
          <w:tcPr>
            <w:tcW w:w="2547" w:type="dxa"/>
          </w:tcPr>
          <w:p w14:paraId="6F7CB01B" w14:textId="77777777" w:rsidR="003563FB" w:rsidRPr="00B8361A" w:rsidRDefault="003563FB" w:rsidP="00FC7F9C">
            <w:pPr>
              <w:tabs>
                <w:tab w:val="left" w:pos="4308"/>
              </w:tabs>
              <w:rPr>
                <w:b/>
                <w:bCs/>
              </w:rPr>
            </w:pPr>
            <w:r w:rsidRPr="00B8361A">
              <w:rPr>
                <w:b/>
                <w:bCs/>
              </w:rPr>
              <w:t>Actual Behaviour</w:t>
            </w:r>
          </w:p>
        </w:tc>
        <w:tc>
          <w:tcPr>
            <w:tcW w:w="9133" w:type="dxa"/>
          </w:tcPr>
          <w:p w14:paraId="1D7CE9E1" w14:textId="3B35B7C2" w:rsidR="003563FB" w:rsidRDefault="002258C6" w:rsidP="00FC7F9C">
            <w:pPr>
              <w:tabs>
                <w:tab w:val="left" w:pos="4308"/>
              </w:tabs>
            </w:pPr>
            <w:r>
              <w:t xml:space="preserve">Products added to Cart Successfully </w:t>
            </w:r>
          </w:p>
        </w:tc>
      </w:tr>
      <w:tr w:rsidR="003563FB" w14:paraId="59B90F6A" w14:textId="77777777" w:rsidTr="00FC7F9C">
        <w:tc>
          <w:tcPr>
            <w:tcW w:w="2547" w:type="dxa"/>
          </w:tcPr>
          <w:p w14:paraId="16230FCC" w14:textId="77777777" w:rsidR="003563FB" w:rsidRPr="00B8361A" w:rsidRDefault="003563FB" w:rsidP="00FC7F9C">
            <w:pPr>
              <w:tabs>
                <w:tab w:val="left" w:pos="4308"/>
              </w:tabs>
              <w:rPr>
                <w:b/>
                <w:bCs/>
              </w:rPr>
            </w:pPr>
            <w:r w:rsidRPr="00B8361A">
              <w:rPr>
                <w:b/>
                <w:bCs/>
              </w:rPr>
              <w:t>Result (Pass/Fail)</w:t>
            </w:r>
          </w:p>
        </w:tc>
        <w:tc>
          <w:tcPr>
            <w:tcW w:w="9133" w:type="dxa"/>
          </w:tcPr>
          <w:p w14:paraId="5A21B211" w14:textId="3B8D61CC" w:rsidR="00A46701" w:rsidRDefault="003563FB" w:rsidP="00FC7F9C">
            <w:pPr>
              <w:tabs>
                <w:tab w:val="left" w:pos="4308"/>
              </w:tabs>
            </w:pPr>
            <w:r>
              <w:t>Pass</w:t>
            </w:r>
          </w:p>
        </w:tc>
      </w:tr>
    </w:tbl>
    <w:p w14:paraId="22667A6F" w14:textId="77777777" w:rsidR="003563FB" w:rsidRDefault="003563FB" w:rsidP="00614DCF">
      <w:pPr>
        <w:tabs>
          <w:tab w:val="left" w:pos="4308"/>
        </w:tabs>
      </w:pPr>
    </w:p>
    <w:p w14:paraId="3B28E5CB" w14:textId="77777777" w:rsidR="00C347D2" w:rsidRDefault="00C347D2" w:rsidP="00614DCF">
      <w:pPr>
        <w:tabs>
          <w:tab w:val="left" w:pos="4308"/>
        </w:tabs>
      </w:pPr>
    </w:p>
    <w:p w14:paraId="642F56B5" w14:textId="77777777" w:rsidR="00C347D2" w:rsidRDefault="00C347D2" w:rsidP="00614DCF">
      <w:pPr>
        <w:tabs>
          <w:tab w:val="left" w:pos="4308"/>
        </w:tabs>
      </w:pPr>
    </w:p>
    <w:p w14:paraId="2FA058DD" w14:textId="77777777" w:rsidR="00C347D2" w:rsidRDefault="00C347D2" w:rsidP="00614DCF">
      <w:pPr>
        <w:tabs>
          <w:tab w:val="left" w:pos="4308"/>
        </w:tabs>
      </w:pPr>
    </w:p>
    <w:p w14:paraId="38C88BF3" w14:textId="77777777" w:rsidR="00C347D2" w:rsidRDefault="00C347D2" w:rsidP="00614DCF">
      <w:pPr>
        <w:tabs>
          <w:tab w:val="left" w:pos="4308"/>
        </w:tabs>
      </w:pPr>
    </w:p>
    <w:p w14:paraId="21F5AC2C" w14:textId="77777777" w:rsidR="00C347D2" w:rsidRDefault="00C347D2" w:rsidP="00614DCF">
      <w:pPr>
        <w:tabs>
          <w:tab w:val="left" w:pos="4308"/>
        </w:tabs>
      </w:pPr>
    </w:p>
    <w:p w14:paraId="2E5EDD4E" w14:textId="77777777" w:rsidR="00C347D2" w:rsidRDefault="00C347D2" w:rsidP="00614DCF">
      <w:pPr>
        <w:tabs>
          <w:tab w:val="left" w:pos="4308"/>
        </w:tabs>
      </w:pPr>
    </w:p>
    <w:p w14:paraId="6C159768" w14:textId="77777777" w:rsidR="00C347D2" w:rsidRDefault="00C347D2" w:rsidP="00614DCF">
      <w:pPr>
        <w:tabs>
          <w:tab w:val="left" w:pos="4308"/>
        </w:tabs>
      </w:pPr>
    </w:p>
    <w:p w14:paraId="252A9306" w14:textId="77777777" w:rsidR="00C347D2" w:rsidRDefault="00C347D2" w:rsidP="00614DCF">
      <w:pPr>
        <w:tabs>
          <w:tab w:val="left" w:pos="4308"/>
        </w:tabs>
      </w:pPr>
    </w:p>
    <w:p w14:paraId="3F508CBA" w14:textId="77777777" w:rsidR="00C347D2" w:rsidRDefault="00C347D2" w:rsidP="00614DCF">
      <w:pPr>
        <w:tabs>
          <w:tab w:val="left" w:pos="4308"/>
        </w:tabs>
      </w:pPr>
    </w:p>
    <w:p w14:paraId="2CF4A3A7" w14:textId="77777777" w:rsidR="0072563A" w:rsidRDefault="0072563A" w:rsidP="00614DCF">
      <w:pPr>
        <w:tabs>
          <w:tab w:val="left" w:pos="4308"/>
        </w:tabs>
      </w:pPr>
    </w:p>
    <w:p w14:paraId="1BCD1091" w14:textId="77777777" w:rsidR="0072563A" w:rsidRDefault="0072563A" w:rsidP="00614DCF">
      <w:pPr>
        <w:tabs>
          <w:tab w:val="left" w:pos="4308"/>
        </w:tabs>
      </w:pPr>
    </w:p>
    <w:p w14:paraId="3CCB438E" w14:textId="77777777" w:rsidR="0072563A" w:rsidRDefault="0072563A" w:rsidP="00614DCF">
      <w:pPr>
        <w:tabs>
          <w:tab w:val="left" w:pos="4308"/>
        </w:tabs>
      </w:pPr>
    </w:p>
    <w:p w14:paraId="686594BB" w14:textId="77777777" w:rsidR="00C347D2" w:rsidRDefault="00C347D2" w:rsidP="00614DCF">
      <w:pPr>
        <w:tabs>
          <w:tab w:val="left" w:pos="4308"/>
        </w:tabs>
      </w:pPr>
    </w:p>
    <w:p w14:paraId="3D10996C" w14:textId="77777777" w:rsidR="001C3D02" w:rsidRDefault="001C3D02" w:rsidP="001C3D02">
      <w:pPr>
        <w:tabs>
          <w:tab w:val="left" w:pos="4308"/>
        </w:tabs>
      </w:pPr>
    </w:p>
    <w:tbl>
      <w:tblPr>
        <w:tblStyle w:val="TableGrid"/>
        <w:tblW w:w="0" w:type="auto"/>
        <w:tblLook w:val="04A0" w:firstRow="1" w:lastRow="0" w:firstColumn="1" w:lastColumn="0" w:noHBand="0" w:noVBand="1"/>
      </w:tblPr>
      <w:tblGrid>
        <w:gridCol w:w="2547"/>
        <w:gridCol w:w="9133"/>
      </w:tblGrid>
      <w:tr w:rsidR="001C3D02" w14:paraId="5DE76D52" w14:textId="77777777" w:rsidTr="00FC7F9C">
        <w:tc>
          <w:tcPr>
            <w:tcW w:w="2547" w:type="dxa"/>
          </w:tcPr>
          <w:p w14:paraId="40DA983B" w14:textId="77777777" w:rsidR="001C3D02" w:rsidRPr="00B8361A" w:rsidRDefault="001C3D02" w:rsidP="00FC7F9C">
            <w:pPr>
              <w:tabs>
                <w:tab w:val="left" w:pos="4308"/>
              </w:tabs>
              <w:rPr>
                <w:b/>
                <w:bCs/>
              </w:rPr>
            </w:pPr>
            <w:r w:rsidRPr="00B8361A">
              <w:rPr>
                <w:b/>
                <w:bCs/>
              </w:rPr>
              <w:t>Test Case ID</w:t>
            </w:r>
          </w:p>
        </w:tc>
        <w:tc>
          <w:tcPr>
            <w:tcW w:w="9133" w:type="dxa"/>
          </w:tcPr>
          <w:p w14:paraId="1D0EDAAA" w14:textId="5FE4D393" w:rsidR="001C3D02" w:rsidRPr="00D92D12" w:rsidRDefault="001C3D02" w:rsidP="00FC7F9C">
            <w:pPr>
              <w:tabs>
                <w:tab w:val="left" w:pos="4308"/>
              </w:tabs>
              <w:rPr>
                <w:b/>
                <w:bCs/>
              </w:rPr>
            </w:pPr>
            <w:r w:rsidRPr="00D92D12">
              <w:rPr>
                <w:b/>
                <w:bCs/>
              </w:rPr>
              <w:t>TC005</w:t>
            </w:r>
          </w:p>
        </w:tc>
      </w:tr>
      <w:tr w:rsidR="001C3D02" w14:paraId="2897DDE5" w14:textId="77777777" w:rsidTr="00FC7F9C">
        <w:tc>
          <w:tcPr>
            <w:tcW w:w="2547" w:type="dxa"/>
          </w:tcPr>
          <w:p w14:paraId="1259BA29" w14:textId="77777777" w:rsidR="001C3D02" w:rsidRPr="00B8361A" w:rsidRDefault="001C3D02" w:rsidP="00FC7F9C">
            <w:pPr>
              <w:tabs>
                <w:tab w:val="left" w:pos="4308"/>
              </w:tabs>
              <w:rPr>
                <w:b/>
                <w:bCs/>
              </w:rPr>
            </w:pPr>
            <w:r w:rsidRPr="00B8361A">
              <w:rPr>
                <w:b/>
                <w:bCs/>
              </w:rPr>
              <w:t>Project ID</w:t>
            </w:r>
          </w:p>
        </w:tc>
        <w:tc>
          <w:tcPr>
            <w:tcW w:w="9133" w:type="dxa"/>
          </w:tcPr>
          <w:p w14:paraId="1747626E" w14:textId="3E8F47DF" w:rsidR="001C3D02" w:rsidRDefault="001C3D02" w:rsidP="00FC7F9C">
            <w:pPr>
              <w:tabs>
                <w:tab w:val="left" w:pos="4308"/>
              </w:tabs>
            </w:pPr>
            <w:r>
              <w:t>PRJ-2025-00</w:t>
            </w:r>
            <w:r w:rsidR="00D322F9">
              <w:t>5</w:t>
            </w:r>
          </w:p>
        </w:tc>
      </w:tr>
      <w:tr w:rsidR="001C3D02" w14:paraId="382BDAC3" w14:textId="77777777" w:rsidTr="00FC7F9C">
        <w:tc>
          <w:tcPr>
            <w:tcW w:w="2547" w:type="dxa"/>
          </w:tcPr>
          <w:p w14:paraId="6F02120B" w14:textId="77777777" w:rsidR="001C3D02" w:rsidRPr="00B8361A" w:rsidRDefault="001C3D02" w:rsidP="00FC7F9C">
            <w:pPr>
              <w:tabs>
                <w:tab w:val="left" w:pos="4308"/>
              </w:tabs>
              <w:rPr>
                <w:b/>
                <w:bCs/>
              </w:rPr>
            </w:pPr>
            <w:r w:rsidRPr="00B8361A">
              <w:rPr>
                <w:b/>
                <w:bCs/>
              </w:rPr>
              <w:t>Test Case Name</w:t>
            </w:r>
          </w:p>
        </w:tc>
        <w:tc>
          <w:tcPr>
            <w:tcW w:w="9133" w:type="dxa"/>
          </w:tcPr>
          <w:p w14:paraId="3D7B2449" w14:textId="49B5175C" w:rsidR="001C3D02" w:rsidRDefault="00B2185C" w:rsidP="00FC7F9C">
            <w:pPr>
              <w:tabs>
                <w:tab w:val="left" w:pos="4308"/>
              </w:tabs>
            </w:pPr>
            <w:r>
              <w:t>Payment</w:t>
            </w:r>
          </w:p>
        </w:tc>
      </w:tr>
      <w:tr w:rsidR="001C3D02" w14:paraId="2C4569AA" w14:textId="77777777" w:rsidTr="00FC7F9C">
        <w:tc>
          <w:tcPr>
            <w:tcW w:w="2547" w:type="dxa"/>
          </w:tcPr>
          <w:p w14:paraId="0574474E" w14:textId="77777777" w:rsidR="001C3D02" w:rsidRPr="00B8361A" w:rsidRDefault="001C3D02" w:rsidP="00FC7F9C">
            <w:pPr>
              <w:tabs>
                <w:tab w:val="left" w:pos="4308"/>
              </w:tabs>
              <w:rPr>
                <w:b/>
                <w:bCs/>
              </w:rPr>
            </w:pPr>
            <w:r w:rsidRPr="00B8361A">
              <w:rPr>
                <w:b/>
                <w:bCs/>
              </w:rPr>
              <w:t>Project Name</w:t>
            </w:r>
          </w:p>
        </w:tc>
        <w:tc>
          <w:tcPr>
            <w:tcW w:w="9133" w:type="dxa"/>
          </w:tcPr>
          <w:p w14:paraId="58E0345B" w14:textId="77777777" w:rsidR="001C3D02" w:rsidRDefault="001C3D02" w:rsidP="00FC7F9C">
            <w:pPr>
              <w:tabs>
                <w:tab w:val="left" w:pos="4308"/>
              </w:tabs>
            </w:pPr>
            <w:r>
              <w:t>Online Agriculture Store</w:t>
            </w:r>
          </w:p>
        </w:tc>
      </w:tr>
      <w:tr w:rsidR="001C3D02" w14:paraId="0EAE77F8" w14:textId="77777777" w:rsidTr="00FC7F9C">
        <w:tc>
          <w:tcPr>
            <w:tcW w:w="2547" w:type="dxa"/>
          </w:tcPr>
          <w:p w14:paraId="7DF37A18" w14:textId="77777777" w:rsidR="001C3D02" w:rsidRPr="00B8361A" w:rsidRDefault="001C3D02" w:rsidP="00FC7F9C">
            <w:pPr>
              <w:tabs>
                <w:tab w:val="left" w:pos="4308"/>
              </w:tabs>
              <w:rPr>
                <w:b/>
                <w:bCs/>
              </w:rPr>
            </w:pPr>
            <w:r w:rsidRPr="00B8361A">
              <w:rPr>
                <w:b/>
                <w:bCs/>
              </w:rPr>
              <w:t>PM Name</w:t>
            </w:r>
          </w:p>
        </w:tc>
        <w:tc>
          <w:tcPr>
            <w:tcW w:w="9133" w:type="dxa"/>
          </w:tcPr>
          <w:p w14:paraId="009FD4AC" w14:textId="77777777" w:rsidR="001C3D02" w:rsidRDefault="001C3D02" w:rsidP="00FC7F9C">
            <w:pPr>
              <w:tabs>
                <w:tab w:val="left" w:pos="4308"/>
              </w:tabs>
            </w:pPr>
            <w:r>
              <w:t>Mr.Vandanam</w:t>
            </w:r>
          </w:p>
        </w:tc>
      </w:tr>
      <w:tr w:rsidR="001C3D02" w14:paraId="2210EC74" w14:textId="77777777" w:rsidTr="00FC7F9C">
        <w:tc>
          <w:tcPr>
            <w:tcW w:w="2547" w:type="dxa"/>
          </w:tcPr>
          <w:p w14:paraId="282DBF2C" w14:textId="77777777" w:rsidR="001C3D02" w:rsidRPr="00B8361A" w:rsidRDefault="001C3D02" w:rsidP="00FC7F9C">
            <w:pPr>
              <w:tabs>
                <w:tab w:val="left" w:pos="4308"/>
              </w:tabs>
              <w:rPr>
                <w:b/>
                <w:bCs/>
              </w:rPr>
            </w:pPr>
            <w:r w:rsidRPr="00B8361A">
              <w:rPr>
                <w:b/>
                <w:bCs/>
              </w:rPr>
              <w:t>Tester Name</w:t>
            </w:r>
          </w:p>
        </w:tc>
        <w:tc>
          <w:tcPr>
            <w:tcW w:w="9133" w:type="dxa"/>
          </w:tcPr>
          <w:p w14:paraId="7E0BB44D" w14:textId="77777777" w:rsidR="001C3D02" w:rsidRDefault="001C3D02" w:rsidP="00FC7F9C">
            <w:pPr>
              <w:tabs>
                <w:tab w:val="left" w:pos="4308"/>
              </w:tabs>
            </w:pPr>
            <w:r>
              <w:t>Mr.Jason</w:t>
            </w:r>
          </w:p>
        </w:tc>
      </w:tr>
      <w:tr w:rsidR="001C3D02" w14:paraId="59D0D5F7" w14:textId="77777777" w:rsidTr="00FC7F9C">
        <w:tc>
          <w:tcPr>
            <w:tcW w:w="2547" w:type="dxa"/>
          </w:tcPr>
          <w:p w14:paraId="7E4BE8FE" w14:textId="77777777" w:rsidR="001C3D02" w:rsidRPr="00B8361A" w:rsidRDefault="001C3D02" w:rsidP="00FC7F9C">
            <w:pPr>
              <w:tabs>
                <w:tab w:val="left" w:pos="4308"/>
              </w:tabs>
              <w:rPr>
                <w:b/>
                <w:bCs/>
              </w:rPr>
            </w:pPr>
            <w:r w:rsidRPr="00B8361A">
              <w:rPr>
                <w:b/>
                <w:bCs/>
              </w:rPr>
              <w:t>Date of Test</w:t>
            </w:r>
          </w:p>
        </w:tc>
        <w:tc>
          <w:tcPr>
            <w:tcW w:w="9133" w:type="dxa"/>
          </w:tcPr>
          <w:p w14:paraId="413643B9" w14:textId="77777777" w:rsidR="001C3D02" w:rsidRDefault="001C3D02" w:rsidP="00FC7F9C">
            <w:pPr>
              <w:tabs>
                <w:tab w:val="left" w:pos="4308"/>
              </w:tabs>
            </w:pPr>
            <w:r>
              <w:t>24 August 2025</w:t>
            </w:r>
          </w:p>
        </w:tc>
      </w:tr>
      <w:tr w:rsidR="001C3D02" w14:paraId="521B377E" w14:textId="77777777" w:rsidTr="00FC7F9C">
        <w:tc>
          <w:tcPr>
            <w:tcW w:w="2547" w:type="dxa"/>
          </w:tcPr>
          <w:p w14:paraId="3BAD42B1" w14:textId="77777777" w:rsidR="001C3D02" w:rsidRPr="00B8361A" w:rsidRDefault="001C3D02" w:rsidP="00FC7F9C">
            <w:pPr>
              <w:tabs>
                <w:tab w:val="left" w:pos="4308"/>
              </w:tabs>
              <w:rPr>
                <w:b/>
                <w:bCs/>
              </w:rPr>
            </w:pPr>
            <w:r w:rsidRPr="00B8361A">
              <w:rPr>
                <w:b/>
                <w:bCs/>
              </w:rPr>
              <w:t>Scenario</w:t>
            </w:r>
          </w:p>
        </w:tc>
        <w:tc>
          <w:tcPr>
            <w:tcW w:w="9133" w:type="dxa"/>
          </w:tcPr>
          <w:p w14:paraId="00E4519A" w14:textId="57EB98BF" w:rsidR="001C3D02" w:rsidRPr="00CA4C88" w:rsidRDefault="00F66EE7" w:rsidP="00FC7F9C">
            <w:pPr>
              <w:tabs>
                <w:tab w:val="left" w:pos="4308"/>
              </w:tabs>
              <w:rPr>
                <w:b/>
                <w:bCs/>
              </w:rPr>
            </w:pPr>
            <w:r>
              <w:rPr>
                <w:b/>
                <w:bCs/>
              </w:rPr>
              <w:t>Payment</w:t>
            </w:r>
          </w:p>
        </w:tc>
      </w:tr>
      <w:tr w:rsidR="00017F6F" w14:paraId="55B4E220" w14:textId="77777777" w:rsidTr="00FC7F9C">
        <w:tc>
          <w:tcPr>
            <w:tcW w:w="2547" w:type="dxa"/>
          </w:tcPr>
          <w:p w14:paraId="322C08B8" w14:textId="5923FDAF" w:rsidR="00017F6F" w:rsidRPr="00B8361A" w:rsidRDefault="00017F6F" w:rsidP="00FC7F9C">
            <w:pPr>
              <w:tabs>
                <w:tab w:val="left" w:pos="4308"/>
              </w:tabs>
              <w:rPr>
                <w:b/>
                <w:bCs/>
              </w:rPr>
            </w:pPr>
            <w:r>
              <w:rPr>
                <w:b/>
                <w:bCs/>
              </w:rPr>
              <w:t>Test Case Desciption</w:t>
            </w:r>
          </w:p>
        </w:tc>
        <w:tc>
          <w:tcPr>
            <w:tcW w:w="9133" w:type="dxa"/>
          </w:tcPr>
          <w:p w14:paraId="5E5749BE" w14:textId="6E584717" w:rsidR="00017F6F" w:rsidRDefault="00017F6F" w:rsidP="00FC7F9C">
            <w:pPr>
              <w:tabs>
                <w:tab w:val="left" w:pos="4308"/>
              </w:tabs>
              <w:rPr>
                <w:b/>
                <w:bCs/>
              </w:rPr>
            </w:pPr>
            <w:r>
              <w:rPr>
                <w:b/>
                <w:bCs/>
              </w:rPr>
              <w:t xml:space="preserve">Payment Should be </w:t>
            </w:r>
            <w:r w:rsidR="005F218B">
              <w:rPr>
                <w:b/>
                <w:bCs/>
              </w:rPr>
              <w:t>Securely ,Reliably and Smoothly with Prompt Confirmation.</w:t>
            </w:r>
          </w:p>
        </w:tc>
      </w:tr>
      <w:tr w:rsidR="001C3D02" w14:paraId="7F9E464F" w14:textId="77777777" w:rsidTr="00FC7F9C">
        <w:tc>
          <w:tcPr>
            <w:tcW w:w="2547" w:type="dxa"/>
          </w:tcPr>
          <w:p w14:paraId="792CBF9A" w14:textId="77777777" w:rsidR="001C3D02" w:rsidRPr="00B8361A" w:rsidRDefault="001C3D02" w:rsidP="00FC7F9C">
            <w:pPr>
              <w:tabs>
                <w:tab w:val="left" w:pos="4308"/>
              </w:tabs>
              <w:rPr>
                <w:b/>
                <w:bCs/>
              </w:rPr>
            </w:pPr>
            <w:r w:rsidRPr="00B8361A">
              <w:rPr>
                <w:b/>
                <w:bCs/>
              </w:rPr>
              <w:t>Link to that Page</w:t>
            </w:r>
          </w:p>
        </w:tc>
        <w:tc>
          <w:tcPr>
            <w:tcW w:w="9133" w:type="dxa"/>
          </w:tcPr>
          <w:p w14:paraId="44BF72A7" w14:textId="77777777" w:rsidR="001C3D02" w:rsidRDefault="001C3D02" w:rsidP="00FC7F9C">
            <w:pPr>
              <w:tabs>
                <w:tab w:val="left" w:pos="4308"/>
              </w:tabs>
            </w:pPr>
            <w:r>
              <w:t>https://www.onlinestore.com</w:t>
            </w:r>
          </w:p>
        </w:tc>
      </w:tr>
      <w:tr w:rsidR="00491A02" w14:paraId="587E8833" w14:textId="77777777" w:rsidTr="00FC7F9C">
        <w:tc>
          <w:tcPr>
            <w:tcW w:w="2547" w:type="dxa"/>
          </w:tcPr>
          <w:p w14:paraId="6ABCCBC2" w14:textId="0106EE12" w:rsidR="00491A02" w:rsidRPr="00B8361A" w:rsidRDefault="001921F7" w:rsidP="00FC7F9C">
            <w:pPr>
              <w:tabs>
                <w:tab w:val="left" w:pos="4308"/>
              </w:tabs>
              <w:rPr>
                <w:b/>
                <w:bCs/>
              </w:rPr>
            </w:pPr>
            <w:r>
              <w:rPr>
                <w:b/>
                <w:bCs/>
              </w:rPr>
              <w:t>Pre Condition</w:t>
            </w:r>
          </w:p>
        </w:tc>
        <w:tc>
          <w:tcPr>
            <w:tcW w:w="9133" w:type="dxa"/>
          </w:tcPr>
          <w:p w14:paraId="66C137E1" w14:textId="77777777" w:rsidR="0071690D" w:rsidRDefault="009814C7" w:rsidP="009814C7">
            <w:pPr>
              <w:pStyle w:val="ListParagraph"/>
              <w:numPr>
                <w:ilvl w:val="0"/>
                <w:numId w:val="5"/>
              </w:numPr>
              <w:tabs>
                <w:tab w:val="left" w:pos="4308"/>
              </w:tabs>
            </w:pPr>
            <w:r>
              <w:t xml:space="preserve">Strong Internet Connectivity and </w:t>
            </w:r>
            <w:r w:rsidR="00BE49DF">
              <w:t>Server</w:t>
            </w:r>
          </w:p>
          <w:p w14:paraId="0ADA2F16" w14:textId="77777777" w:rsidR="00BE49DF" w:rsidRDefault="00571825" w:rsidP="009814C7">
            <w:pPr>
              <w:pStyle w:val="ListParagraph"/>
              <w:numPr>
                <w:ilvl w:val="0"/>
                <w:numId w:val="5"/>
              </w:numPr>
              <w:tabs>
                <w:tab w:val="left" w:pos="4308"/>
              </w:tabs>
            </w:pPr>
            <w:r>
              <w:t xml:space="preserve">Successful Placement of Order </w:t>
            </w:r>
          </w:p>
          <w:p w14:paraId="6B9482BE" w14:textId="77777777" w:rsidR="008D0094" w:rsidRDefault="008D0094" w:rsidP="009814C7">
            <w:pPr>
              <w:pStyle w:val="ListParagraph"/>
              <w:numPr>
                <w:ilvl w:val="0"/>
                <w:numId w:val="5"/>
              </w:numPr>
              <w:tabs>
                <w:tab w:val="left" w:pos="4308"/>
              </w:tabs>
            </w:pPr>
            <w:r>
              <w:t xml:space="preserve">Secure and Isolated Environment to Mimic </w:t>
            </w:r>
            <w:r w:rsidR="00CD1090">
              <w:t>The Payment Process</w:t>
            </w:r>
            <w:r w:rsidR="00DC5371">
              <w:t>.</w:t>
            </w:r>
          </w:p>
          <w:p w14:paraId="67E1B235" w14:textId="3D0FD2E5" w:rsidR="00DC5371" w:rsidRDefault="00DC5371" w:rsidP="009814C7">
            <w:pPr>
              <w:pStyle w:val="ListParagraph"/>
              <w:numPr>
                <w:ilvl w:val="0"/>
                <w:numId w:val="5"/>
              </w:numPr>
              <w:tabs>
                <w:tab w:val="left" w:pos="4308"/>
              </w:tabs>
            </w:pPr>
            <w:r>
              <w:t>Access to Payment Gateway Testing Mode</w:t>
            </w:r>
            <w:r w:rsidR="00CA38D0">
              <w:t>.</w:t>
            </w:r>
          </w:p>
        </w:tc>
      </w:tr>
      <w:tr w:rsidR="00FB2CC2" w14:paraId="3355FA9E" w14:textId="77777777" w:rsidTr="00FC7F9C">
        <w:tc>
          <w:tcPr>
            <w:tcW w:w="2547" w:type="dxa"/>
          </w:tcPr>
          <w:p w14:paraId="54EAFF83" w14:textId="4C108D8E" w:rsidR="00FB2CC2" w:rsidRDefault="009565BD" w:rsidP="00FC7F9C">
            <w:pPr>
              <w:tabs>
                <w:tab w:val="left" w:pos="4308"/>
              </w:tabs>
              <w:rPr>
                <w:b/>
                <w:bCs/>
              </w:rPr>
            </w:pPr>
            <w:r>
              <w:rPr>
                <w:b/>
                <w:bCs/>
              </w:rPr>
              <w:t>P</w:t>
            </w:r>
            <w:r w:rsidR="005F3977">
              <w:rPr>
                <w:b/>
                <w:bCs/>
              </w:rPr>
              <w:t>ost</w:t>
            </w:r>
            <w:r>
              <w:rPr>
                <w:b/>
                <w:bCs/>
              </w:rPr>
              <w:t xml:space="preserve"> Condition</w:t>
            </w:r>
          </w:p>
        </w:tc>
        <w:tc>
          <w:tcPr>
            <w:tcW w:w="9133" w:type="dxa"/>
          </w:tcPr>
          <w:p w14:paraId="54B63B4F" w14:textId="77777777" w:rsidR="00FB2CC2" w:rsidRDefault="00A46DB8" w:rsidP="000901E3">
            <w:pPr>
              <w:pStyle w:val="ListParagraph"/>
              <w:numPr>
                <w:ilvl w:val="0"/>
                <w:numId w:val="5"/>
              </w:numPr>
              <w:tabs>
                <w:tab w:val="left" w:pos="4308"/>
              </w:tabs>
            </w:pPr>
            <w:r>
              <w:t>Payment Successful notification on Clients Contact Number.</w:t>
            </w:r>
          </w:p>
          <w:p w14:paraId="5C9B2F37" w14:textId="77777777" w:rsidR="00A46DB8" w:rsidRDefault="008B6EC4" w:rsidP="000901E3">
            <w:pPr>
              <w:pStyle w:val="ListParagraph"/>
              <w:numPr>
                <w:ilvl w:val="0"/>
                <w:numId w:val="5"/>
              </w:numPr>
              <w:tabs>
                <w:tab w:val="left" w:pos="4308"/>
              </w:tabs>
            </w:pPr>
            <w:r>
              <w:t>Payment Successful note on Clients Application</w:t>
            </w:r>
            <w:r w:rsidR="00A72C95">
              <w:t>.</w:t>
            </w:r>
          </w:p>
          <w:p w14:paraId="1BF628D7" w14:textId="77777777" w:rsidR="00A72C95" w:rsidRDefault="00A72C95" w:rsidP="000901E3">
            <w:pPr>
              <w:pStyle w:val="ListParagraph"/>
              <w:numPr>
                <w:ilvl w:val="0"/>
                <w:numId w:val="5"/>
              </w:numPr>
              <w:tabs>
                <w:tab w:val="left" w:pos="4308"/>
              </w:tabs>
            </w:pPr>
            <w:r>
              <w:t>Up</w:t>
            </w:r>
            <w:r w:rsidR="0055640C">
              <w:t>date on Order Status in Application.</w:t>
            </w:r>
          </w:p>
          <w:p w14:paraId="649F4BE7" w14:textId="77777777" w:rsidR="00EF40EB" w:rsidRDefault="002016B0" w:rsidP="000901E3">
            <w:pPr>
              <w:pStyle w:val="ListParagraph"/>
              <w:numPr>
                <w:ilvl w:val="0"/>
                <w:numId w:val="5"/>
              </w:numPr>
              <w:tabs>
                <w:tab w:val="left" w:pos="4308"/>
              </w:tabs>
            </w:pPr>
            <w:r>
              <w:t xml:space="preserve">Order </w:t>
            </w:r>
            <w:r w:rsidR="007D5162">
              <w:t xml:space="preserve">Details </w:t>
            </w:r>
            <w:r>
              <w:t xml:space="preserve">Received </w:t>
            </w:r>
            <w:r w:rsidR="007D5162">
              <w:t>by Manufacture</w:t>
            </w:r>
            <w:r w:rsidR="00FA6694">
              <w:t>r.</w:t>
            </w:r>
          </w:p>
          <w:p w14:paraId="4E2FCE22" w14:textId="77777777" w:rsidR="000901E3" w:rsidRDefault="000901E3" w:rsidP="000901E3">
            <w:pPr>
              <w:pStyle w:val="ListParagraph"/>
              <w:numPr>
                <w:ilvl w:val="0"/>
                <w:numId w:val="5"/>
              </w:numPr>
              <w:tabs>
                <w:tab w:val="left" w:pos="4308"/>
              </w:tabs>
            </w:pPr>
            <w:r>
              <w:t>Customer Experience and hassle free online shopping</w:t>
            </w:r>
          </w:p>
          <w:p w14:paraId="1B03D9CD" w14:textId="77777777" w:rsidR="000901E3" w:rsidRDefault="000901E3" w:rsidP="000901E3">
            <w:pPr>
              <w:pStyle w:val="ListParagraph"/>
              <w:numPr>
                <w:ilvl w:val="0"/>
                <w:numId w:val="5"/>
              </w:numPr>
              <w:tabs>
                <w:tab w:val="left" w:pos="4308"/>
              </w:tabs>
            </w:pPr>
            <w:r>
              <w:t>Good reviews and rating for Product and Application itself.</w:t>
            </w:r>
          </w:p>
          <w:p w14:paraId="56591A62" w14:textId="2686B75F" w:rsidR="000901E3" w:rsidRDefault="000901E3" w:rsidP="000901E3">
            <w:pPr>
              <w:pStyle w:val="ListParagraph"/>
              <w:tabs>
                <w:tab w:val="left" w:pos="4308"/>
              </w:tabs>
            </w:pPr>
          </w:p>
        </w:tc>
      </w:tr>
      <w:tr w:rsidR="001C3D02" w14:paraId="2B2A07D2" w14:textId="77777777" w:rsidTr="00FC7F9C">
        <w:tc>
          <w:tcPr>
            <w:tcW w:w="2547" w:type="dxa"/>
          </w:tcPr>
          <w:p w14:paraId="75FC3623" w14:textId="77777777" w:rsidR="001C3D02" w:rsidRPr="00B8361A" w:rsidRDefault="001C3D02" w:rsidP="00FC7F9C">
            <w:pPr>
              <w:tabs>
                <w:tab w:val="left" w:pos="4308"/>
              </w:tabs>
              <w:rPr>
                <w:b/>
                <w:bCs/>
              </w:rPr>
            </w:pPr>
            <w:r w:rsidRPr="00B8361A">
              <w:rPr>
                <w:b/>
                <w:bCs/>
              </w:rPr>
              <w:t>Input Data</w:t>
            </w:r>
          </w:p>
        </w:tc>
        <w:tc>
          <w:tcPr>
            <w:tcW w:w="9133" w:type="dxa"/>
          </w:tcPr>
          <w:p w14:paraId="75D25B7A" w14:textId="686FB34F" w:rsidR="001C3D02" w:rsidRDefault="00033D89" w:rsidP="00DE47F8">
            <w:pPr>
              <w:pStyle w:val="ListParagraph"/>
              <w:numPr>
                <w:ilvl w:val="0"/>
                <w:numId w:val="6"/>
              </w:numPr>
              <w:tabs>
                <w:tab w:val="left" w:pos="4308"/>
              </w:tabs>
            </w:pPr>
            <w:r>
              <w:t>Select Card Payment</w:t>
            </w:r>
            <w:r w:rsidR="002E59B9">
              <w:t xml:space="preserve"> Option</w:t>
            </w:r>
          </w:p>
          <w:p w14:paraId="24137847" w14:textId="371E6BEB" w:rsidR="002E59B9" w:rsidRDefault="002E59B9" w:rsidP="00DE47F8">
            <w:pPr>
              <w:pStyle w:val="ListParagraph"/>
              <w:numPr>
                <w:ilvl w:val="0"/>
                <w:numId w:val="6"/>
              </w:numPr>
              <w:tabs>
                <w:tab w:val="left" w:pos="4308"/>
              </w:tabs>
            </w:pPr>
            <w:r>
              <w:t>Card Number</w:t>
            </w:r>
            <w:r w:rsidR="00A009AF">
              <w:t>: 1234 5678 9000</w:t>
            </w:r>
          </w:p>
          <w:p w14:paraId="4138D1D5" w14:textId="77777777" w:rsidR="00033D89" w:rsidRDefault="00E74F08" w:rsidP="00DE47F8">
            <w:pPr>
              <w:pStyle w:val="ListParagraph"/>
              <w:numPr>
                <w:ilvl w:val="0"/>
                <w:numId w:val="6"/>
              </w:numPr>
              <w:tabs>
                <w:tab w:val="left" w:pos="4308"/>
              </w:tabs>
            </w:pPr>
            <w:r>
              <w:t>Card Expiry Date: 24/08/2029</w:t>
            </w:r>
          </w:p>
          <w:p w14:paraId="10E2726D" w14:textId="77777777" w:rsidR="00E74F08" w:rsidRDefault="00E74F08" w:rsidP="00DE47F8">
            <w:pPr>
              <w:pStyle w:val="ListParagraph"/>
              <w:numPr>
                <w:ilvl w:val="0"/>
                <w:numId w:val="6"/>
              </w:numPr>
              <w:tabs>
                <w:tab w:val="left" w:pos="4308"/>
              </w:tabs>
            </w:pPr>
            <w:r>
              <w:t>CVV:</w:t>
            </w:r>
            <w:r w:rsidR="003706AD">
              <w:t>***</w:t>
            </w:r>
          </w:p>
          <w:p w14:paraId="49E6EB90" w14:textId="77777777" w:rsidR="003706AD" w:rsidRDefault="003706AD" w:rsidP="00DE47F8">
            <w:pPr>
              <w:pStyle w:val="ListParagraph"/>
              <w:numPr>
                <w:ilvl w:val="0"/>
                <w:numId w:val="6"/>
              </w:numPr>
              <w:tabs>
                <w:tab w:val="left" w:pos="4308"/>
              </w:tabs>
            </w:pPr>
            <w:r>
              <w:t>Card Holder Name: ABC</w:t>
            </w:r>
          </w:p>
          <w:p w14:paraId="46F4749A" w14:textId="33BB7C0F" w:rsidR="003706AD" w:rsidRDefault="003706AD" w:rsidP="00DE47F8">
            <w:pPr>
              <w:pStyle w:val="ListParagraph"/>
              <w:numPr>
                <w:ilvl w:val="0"/>
                <w:numId w:val="6"/>
              </w:numPr>
              <w:tabs>
                <w:tab w:val="left" w:pos="4308"/>
              </w:tabs>
            </w:pPr>
            <w:r>
              <w:t>Click on Proceed to Pay</w:t>
            </w:r>
          </w:p>
        </w:tc>
      </w:tr>
      <w:tr w:rsidR="007D6420" w14:paraId="5CEBAA3E" w14:textId="77777777" w:rsidTr="00FC7F9C">
        <w:tc>
          <w:tcPr>
            <w:tcW w:w="2547" w:type="dxa"/>
          </w:tcPr>
          <w:p w14:paraId="107B96C6" w14:textId="24BFC44E" w:rsidR="007D6420" w:rsidRPr="00B8361A" w:rsidRDefault="007D6420" w:rsidP="00FC7F9C">
            <w:pPr>
              <w:tabs>
                <w:tab w:val="left" w:pos="4308"/>
              </w:tabs>
              <w:rPr>
                <w:b/>
                <w:bCs/>
              </w:rPr>
            </w:pPr>
            <w:r>
              <w:rPr>
                <w:b/>
                <w:bCs/>
              </w:rPr>
              <w:t>Test Steps</w:t>
            </w:r>
          </w:p>
        </w:tc>
        <w:tc>
          <w:tcPr>
            <w:tcW w:w="9133" w:type="dxa"/>
          </w:tcPr>
          <w:p w14:paraId="4313B253" w14:textId="2349C282" w:rsidR="007D6420" w:rsidRDefault="0092790D" w:rsidP="007B0DCB">
            <w:pPr>
              <w:pStyle w:val="ListParagraph"/>
              <w:numPr>
                <w:ilvl w:val="0"/>
                <w:numId w:val="4"/>
              </w:numPr>
              <w:tabs>
                <w:tab w:val="left" w:pos="4308"/>
              </w:tabs>
            </w:pPr>
            <w:r>
              <w:t>Checking if produ</w:t>
            </w:r>
            <w:r w:rsidR="007637E4">
              <w:t>c</w:t>
            </w:r>
            <w:r>
              <w:t xml:space="preserve">t is </w:t>
            </w:r>
            <w:r w:rsidR="007637E4">
              <w:t xml:space="preserve">purchased successfully with navigating to </w:t>
            </w:r>
            <w:r w:rsidR="00BC3F93">
              <w:t xml:space="preserve"> Payment Page</w:t>
            </w:r>
          </w:p>
          <w:p w14:paraId="0CEB9837" w14:textId="5B2458AB" w:rsidR="005C2894" w:rsidRDefault="005C2894" w:rsidP="007B0DCB">
            <w:pPr>
              <w:pStyle w:val="ListParagraph"/>
              <w:numPr>
                <w:ilvl w:val="0"/>
                <w:numId w:val="4"/>
              </w:numPr>
              <w:tabs>
                <w:tab w:val="left" w:pos="4308"/>
              </w:tabs>
            </w:pPr>
            <w:r>
              <w:t>Selecting the Payment Mode</w:t>
            </w:r>
          </w:p>
          <w:p w14:paraId="3B4A6104" w14:textId="77777777" w:rsidR="00466228" w:rsidRDefault="00466228" w:rsidP="007B0DCB">
            <w:pPr>
              <w:pStyle w:val="ListParagraph"/>
              <w:numPr>
                <w:ilvl w:val="0"/>
                <w:numId w:val="4"/>
              </w:numPr>
              <w:tabs>
                <w:tab w:val="left" w:pos="4308"/>
              </w:tabs>
            </w:pPr>
            <w:r>
              <w:t>Entering Details</w:t>
            </w:r>
          </w:p>
          <w:p w14:paraId="27E3441E" w14:textId="684C1EC4" w:rsidR="007637E4" w:rsidRDefault="007637E4" w:rsidP="007B0DCB">
            <w:pPr>
              <w:pStyle w:val="ListParagraph"/>
              <w:numPr>
                <w:ilvl w:val="0"/>
                <w:numId w:val="4"/>
              </w:numPr>
              <w:tabs>
                <w:tab w:val="left" w:pos="4308"/>
              </w:tabs>
            </w:pPr>
            <w:r>
              <w:t>Checking in all radio Button,Drop down option are working right</w:t>
            </w:r>
          </w:p>
          <w:p w14:paraId="6047248D" w14:textId="50F3F527" w:rsidR="00466228" w:rsidRDefault="00A44E56" w:rsidP="007B0DCB">
            <w:pPr>
              <w:pStyle w:val="ListParagraph"/>
              <w:numPr>
                <w:ilvl w:val="0"/>
                <w:numId w:val="4"/>
              </w:numPr>
              <w:tabs>
                <w:tab w:val="left" w:pos="4308"/>
              </w:tabs>
            </w:pPr>
            <w:r>
              <w:t xml:space="preserve">Verifying if customer is </w:t>
            </w:r>
            <w:r w:rsidR="00466228">
              <w:t xml:space="preserve">Receiving </w:t>
            </w:r>
            <w:r w:rsidR="008158DE">
              <w:t xml:space="preserve">OTP </w:t>
            </w:r>
            <w:r>
              <w:t>for</w:t>
            </w:r>
            <w:r w:rsidR="00F423C1">
              <w:t xml:space="preserve"> </w:t>
            </w:r>
            <w:r w:rsidR="00463E68">
              <w:t xml:space="preserve">verifying </w:t>
            </w:r>
            <w:r>
              <w:t>t</w:t>
            </w:r>
            <w:r w:rsidR="00463E68">
              <w:t>he transaction</w:t>
            </w:r>
          </w:p>
          <w:p w14:paraId="2D3C1D65" w14:textId="77777777" w:rsidR="00AE4946" w:rsidRDefault="00253866" w:rsidP="007B0DCB">
            <w:pPr>
              <w:pStyle w:val="ListParagraph"/>
              <w:numPr>
                <w:ilvl w:val="0"/>
                <w:numId w:val="4"/>
              </w:numPr>
              <w:tabs>
                <w:tab w:val="left" w:pos="4308"/>
              </w:tabs>
            </w:pPr>
            <w:r>
              <w:t>Checking if the</w:t>
            </w:r>
            <w:r w:rsidR="005C2894">
              <w:t xml:space="preserve"> notification </w:t>
            </w:r>
            <w:r>
              <w:t xml:space="preserve">is received </w:t>
            </w:r>
            <w:r w:rsidR="005C2894">
              <w:t>as Payment Successful.</w:t>
            </w:r>
          </w:p>
          <w:p w14:paraId="76407A83" w14:textId="77777777" w:rsidR="007B0DCB" w:rsidRDefault="007B0DCB" w:rsidP="007B0DCB">
            <w:pPr>
              <w:pStyle w:val="ListParagraph"/>
              <w:numPr>
                <w:ilvl w:val="0"/>
                <w:numId w:val="4"/>
              </w:numPr>
              <w:tabs>
                <w:tab w:val="left" w:pos="4308"/>
              </w:tabs>
            </w:pPr>
            <w:r>
              <w:t>Checking for all negative and positive scenarios as per the customers input and correcting it for smooth customer experience.</w:t>
            </w:r>
          </w:p>
          <w:p w14:paraId="7053E100" w14:textId="55491432" w:rsidR="007B0DCB" w:rsidRDefault="007B0DCB" w:rsidP="007B0DCB">
            <w:pPr>
              <w:pStyle w:val="ListParagraph"/>
              <w:tabs>
                <w:tab w:val="left" w:pos="4308"/>
              </w:tabs>
            </w:pPr>
          </w:p>
        </w:tc>
      </w:tr>
      <w:tr w:rsidR="001C3D02" w14:paraId="69E9F18E" w14:textId="77777777" w:rsidTr="00FC7F9C">
        <w:tc>
          <w:tcPr>
            <w:tcW w:w="2547" w:type="dxa"/>
          </w:tcPr>
          <w:p w14:paraId="067ACEE5" w14:textId="77777777" w:rsidR="001C3D02" w:rsidRPr="00B8361A" w:rsidRDefault="001C3D02" w:rsidP="00FC7F9C">
            <w:pPr>
              <w:tabs>
                <w:tab w:val="left" w:pos="4308"/>
              </w:tabs>
              <w:rPr>
                <w:b/>
                <w:bCs/>
              </w:rPr>
            </w:pPr>
            <w:r w:rsidRPr="00B8361A">
              <w:rPr>
                <w:b/>
                <w:bCs/>
              </w:rPr>
              <w:t>E</w:t>
            </w:r>
            <w:r>
              <w:rPr>
                <w:b/>
                <w:bCs/>
              </w:rPr>
              <w:t>x</w:t>
            </w:r>
            <w:r w:rsidRPr="00B8361A">
              <w:rPr>
                <w:b/>
                <w:bCs/>
              </w:rPr>
              <w:t>pected Behaviour</w:t>
            </w:r>
          </w:p>
        </w:tc>
        <w:tc>
          <w:tcPr>
            <w:tcW w:w="9133" w:type="dxa"/>
          </w:tcPr>
          <w:p w14:paraId="305FE53C" w14:textId="3299F43E" w:rsidR="001C3D02" w:rsidRDefault="006700B2" w:rsidP="00FC7F9C">
            <w:pPr>
              <w:tabs>
                <w:tab w:val="left" w:pos="4308"/>
              </w:tabs>
            </w:pPr>
            <w:r>
              <w:t>Payment Should be Successful</w:t>
            </w:r>
            <w:r w:rsidR="00E95E04">
              <w:t xml:space="preserve"> and Secure.</w:t>
            </w:r>
          </w:p>
        </w:tc>
      </w:tr>
      <w:tr w:rsidR="001C3D02" w14:paraId="09074056" w14:textId="77777777" w:rsidTr="00FC7F9C">
        <w:tc>
          <w:tcPr>
            <w:tcW w:w="2547" w:type="dxa"/>
          </w:tcPr>
          <w:p w14:paraId="4EE4CEB8" w14:textId="77777777" w:rsidR="001C3D02" w:rsidRPr="00B8361A" w:rsidRDefault="001C3D02" w:rsidP="00FC7F9C">
            <w:pPr>
              <w:tabs>
                <w:tab w:val="left" w:pos="4308"/>
              </w:tabs>
              <w:rPr>
                <w:b/>
                <w:bCs/>
              </w:rPr>
            </w:pPr>
            <w:r w:rsidRPr="00B8361A">
              <w:rPr>
                <w:b/>
                <w:bCs/>
              </w:rPr>
              <w:t>Actual Behaviour</w:t>
            </w:r>
          </w:p>
        </w:tc>
        <w:tc>
          <w:tcPr>
            <w:tcW w:w="9133" w:type="dxa"/>
          </w:tcPr>
          <w:p w14:paraId="3ADB4588" w14:textId="67C26662" w:rsidR="001C3D02" w:rsidRDefault="006700B2" w:rsidP="00FC7F9C">
            <w:pPr>
              <w:tabs>
                <w:tab w:val="left" w:pos="4308"/>
              </w:tabs>
            </w:pPr>
            <w:r>
              <w:t>Payment Successful</w:t>
            </w:r>
          </w:p>
        </w:tc>
      </w:tr>
      <w:tr w:rsidR="001C3D02" w14:paraId="4F363C01" w14:textId="77777777" w:rsidTr="00FC7F9C">
        <w:tc>
          <w:tcPr>
            <w:tcW w:w="2547" w:type="dxa"/>
          </w:tcPr>
          <w:p w14:paraId="6076E347" w14:textId="77777777" w:rsidR="001C3D02" w:rsidRPr="00B8361A" w:rsidRDefault="001C3D02" w:rsidP="00FC7F9C">
            <w:pPr>
              <w:tabs>
                <w:tab w:val="left" w:pos="4308"/>
              </w:tabs>
              <w:rPr>
                <w:b/>
                <w:bCs/>
              </w:rPr>
            </w:pPr>
            <w:r w:rsidRPr="00B8361A">
              <w:rPr>
                <w:b/>
                <w:bCs/>
              </w:rPr>
              <w:t>Result (Pass/Fail)</w:t>
            </w:r>
          </w:p>
        </w:tc>
        <w:tc>
          <w:tcPr>
            <w:tcW w:w="9133" w:type="dxa"/>
          </w:tcPr>
          <w:p w14:paraId="4BF9F4EE" w14:textId="77777777" w:rsidR="001C3D02" w:rsidRDefault="001C3D02" w:rsidP="00FC7F9C">
            <w:pPr>
              <w:tabs>
                <w:tab w:val="left" w:pos="4308"/>
              </w:tabs>
            </w:pPr>
            <w:r>
              <w:t>Pass</w:t>
            </w:r>
          </w:p>
        </w:tc>
      </w:tr>
    </w:tbl>
    <w:p w14:paraId="68EF7AFF" w14:textId="77777777" w:rsidR="00CD170F" w:rsidRDefault="00CD170F" w:rsidP="00240524">
      <w:pPr>
        <w:pStyle w:val="NormalWeb"/>
      </w:pPr>
    </w:p>
    <w:p w14:paraId="357EC25B" w14:textId="77777777" w:rsidR="00D322F9" w:rsidRDefault="00D322F9" w:rsidP="00240524">
      <w:pPr>
        <w:pStyle w:val="NormalWeb"/>
      </w:pPr>
    </w:p>
    <w:p w14:paraId="35D708A6" w14:textId="77777777" w:rsidR="00D322F9" w:rsidRDefault="00D322F9" w:rsidP="00240524">
      <w:pPr>
        <w:pStyle w:val="NormalWeb"/>
      </w:pPr>
    </w:p>
    <w:p w14:paraId="111A4BDD" w14:textId="77777777" w:rsidR="00D322F9" w:rsidRDefault="00D322F9" w:rsidP="00240524">
      <w:pPr>
        <w:pStyle w:val="NormalWeb"/>
      </w:pPr>
    </w:p>
    <w:p w14:paraId="178A8FF7" w14:textId="77777777" w:rsidR="00D322F9" w:rsidRDefault="00D322F9" w:rsidP="00240524">
      <w:pPr>
        <w:pStyle w:val="NormalWeb"/>
      </w:pPr>
    </w:p>
    <w:p w14:paraId="5962FA1E" w14:textId="77777777" w:rsidR="00D322F9" w:rsidRDefault="00D322F9" w:rsidP="00240524">
      <w:pPr>
        <w:pStyle w:val="NormalWeb"/>
      </w:pPr>
    </w:p>
    <w:p w14:paraId="4D49A9C0" w14:textId="77777777" w:rsidR="00D322F9" w:rsidRDefault="00D322F9" w:rsidP="00240524">
      <w:pPr>
        <w:pStyle w:val="NormalWeb"/>
      </w:pPr>
    </w:p>
    <w:p w14:paraId="4FE3F61A" w14:textId="77777777" w:rsidR="00D322F9" w:rsidRDefault="00D322F9" w:rsidP="00240524">
      <w:pPr>
        <w:pStyle w:val="NormalWeb"/>
      </w:pPr>
    </w:p>
    <w:p w14:paraId="7F1E144C" w14:textId="77777777" w:rsidR="00D322F9" w:rsidRDefault="00D322F9" w:rsidP="00240524">
      <w:pPr>
        <w:pStyle w:val="NormalWeb"/>
      </w:pPr>
    </w:p>
    <w:p w14:paraId="00F929DE" w14:textId="77777777" w:rsidR="00D322F9" w:rsidRDefault="00D322F9" w:rsidP="00240524">
      <w:pPr>
        <w:pStyle w:val="NormalWeb"/>
      </w:pPr>
    </w:p>
    <w:p w14:paraId="185EAA20" w14:textId="77777777" w:rsidR="00D322F9" w:rsidRDefault="00D322F9" w:rsidP="00240524">
      <w:pPr>
        <w:pStyle w:val="NormalWeb"/>
      </w:pPr>
    </w:p>
    <w:p w14:paraId="6522DD5E" w14:textId="77777777" w:rsidR="00E40B1A" w:rsidRDefault="00E40B1A" w:rsidP="00E40B1A">
      <w:pPr>
        <w:tabs>
          <w:tab w:val="left" w:pos="4308"/>
        </w:tabs>
      </w:pPr>
    </w:p>
    <w:tbl>
      <w:tblPr>
        <w:tblStyle w:val="TableGrid"/>
        <w:tblW w:w="0" w:type="auto"/>
        <w:tblLook w:val="04A0" w:firstRow="1" w:lastRow="0" w:firstColumn="1" w:lastColumn="0" w:noHBand="0" w:noVBand="1"/>
      </w:tblPr>
      <w:tblGrid>
        <w:gridCol w:w="2547"/>
        <w:gridCol w:w="9133"/>
      </w:tblGrid>
      <w:tr w:rsidR="00E40B1A" w14:paraId="5304F18F" w14:textId="77777777" w:rsidTr="00A72675">
        <w:tc>
          <w:tcPr>
            <w:tcW w:w="2547" w:type="dxa"/>
          </w:tcPr>
          <w:p w14:paraId="059348BA" w14:textId="77777777" w:rsidR="00E40B1A" w:rsidRPr="00B8361A" w:rsidRDefault="00E40B1A" w:rsidP="00A72675">
            <w:pPr>
              <w:tabs>
                <w:tab w:val="left" w:pos="4308"/>
              </w:tabs>
              <w:rPr>
                <w:b/>
                <w:bCs/>
              </w:rPr>
            </w:pPr>
            <w:r w:rsidRPr="00B8361A">
              <w:rPr>
                <w:b/>
                <w:bCs/>
              </w:rPr>
              <w:t>Test Case ID</w:t>
            </w:r>
          </w:p>
        </w:tc>
        <w:tc>
          <w:tcPr>
            <w:tcW w:w="9133" w:type="dxa"/>
          </w:tcPr>
          <w:p w14:paraId="7E59B86C" w14:textId="5234D0E7" w:rsidR="00E40B1A" w:rsidRPr="00C23332" w:rsidRDefault="00E40B1A" w:rsidP="00A72675">
            <w:pPr>
              <w:tabs>
                <w:tab w:val="left" w:pos="4308"/>
              </w:tabs>
              <w:rPr>
                <w:b/>
                <w:bCs/>
              </w:rPr>
            </w:pPr>
            <w:r w:rsidRPr="00C23332">
              <w:rPr>
                <w:b/>
                <w:bCs/>
              </w:rPr>
              <w:t>TC00</w:t>
            </w:r>
            <w:r>
              <w:rPr>
                <w:b/>
                <w:bCs/>
              </w:rPr>
              <w:t>6</w:t>
            </w:r>
          </w:p>
        </w:tc>
      </w:tr>
      <w:tr w:rsidR="00E40B1A" w14:paraId="6FA0CF9E" w14:textId="77777777" w:rsidTr="00A72675">
        <w:tc>
          <w:tcPr>
            <w:tcW w:w="2547" w:type="dxa"/>
          </w:tcPr>
          <w:p w14:paraId="7FB3CB32" w14:textId="77777777" w:rsidR="00E40B1A" w:rsidRPr="00B8361A" w:rsidRDefault="00E40B1A" w:rsidP="00A72675">
            <w:pPr>
              <w:tabs>
                <w:tab w:val="left" w:pos="4308"/>
              </w:tabs>
              <w:rPr>
                <w:b/>
                <w:bCs/>
              </w:rPr>
            </w:pPr>
            <w:r w:rsidRPr="00B8361A">
              <w:rPr>
                <w:b/>
                <w:bCs/>
              </w:rPr>
              <w:t>Project ID</w:t>
            </w:r>
          </w:p>
        </w:tc>
        <w:tc>
          <w:tcPr>
            <w:tcW w:w="9133" w:type="dxa"/>
          </w:tcPr>
          <w:p w14:paraId="2F872B9C" w14:textId="77EEC515" w:rsidR="00E40B1A" w:rsidRDefault="00E40B1A" w:rsidP="00A72675">
            <w:pPr>
              <w:tabs>
                <w:tab w:val="left" w:pos="4308"/>
              </w:tabs>
            </w:pPr>
            <w:r>
              <w:t>PRJ-2025-00</w:t>
            </w:r>
            <w:r w:rsidR="00D322F9">
              <w:t>6</w:t>
            </w:r>
          </w:p>
        </w:tc>
      </w:tr>
      <w:tr w:rsidR="00E40B1A" w14:paraId="65E53822" w14:textId="77777777" w:rsidTr="00A72675">
        <w:tc>
          <w:tcPr>
            <w:tcW w:w="2547" w:type="dxa"/>
          </w:tcPr>
          <w:p w14:paraId="0749D956" w14:textId="77777777" w:rsidR="00E40B1A" w:rsidRPr="00B8361A" w:rsidRDefault="00E40B1A" w:rsidP="00A72675">
            <w:pPr>
              <w:tabs>
                <w:tab w:val="left" w:pos="4308"/>
              </w:tabs>
              <w:rPr>
                <w:b/>
                <w:bCs/>
              </w:rPr>
            </w:pPr>
            <w:r w:rsidRPr="00B8361A">
              <w:rPr>
                <w:b/>
                <w:bCs/>
              </w:rPr>
              <w:t>Test Case Name</w:t>
            </w:r>
          </w:p>
        </w:tc>
        <w:tc>
          <w:tcPr>
            <w:tcW w:w="9133" w:type="dxa"/>
          </w:tcPr>
          <w:p w14:paraId="37237250" w14:textId="77777777" w:rsidR="00E40B1A" w:rsidRDefault="00E40B1A" w:rsidP="00A72675">
            <w:pPr>
              <w:tabs>
                <w:tab w:val="left" w:pos="4308"/>
              </w:tabs>
            </w:pPr>
            <w:r>
              <w:t>Add to Cart</w:t>
            </w:r>
          </w:p>
        </w:tc>
      </w:tr>
      <w:tr w:rsidR="00E40B1A" w14:paraId="3EE05063" w14:textId="77777777" w:rsidTr="00A72675">
        <w:tc>
          <w:tcPr>
            <w:tcW w:w="2547" w:type="dxa"/>
          </w:tcPr>
          <w:p w14:paraId="25A75EB9" w14:textId="77777777" w:rsidR="00E40B1A" w:rsidRPr="00B8361A" w:rsidRDefault="00E40B1A" w:rsidP="00A72675">
            <w:pPr>
              <w:tabs>
                <w:tab w:val="left" w:pos="4308"/>
              </w:tabs>
              <w:rPr>
                <w:b/>
                <w:bCs/>
              </w:rPr>
            </w:pPr>
            <w:r w:rsidRPr="00B8361A">
              <w:rPr>
                <w:b/>
                <w:bCs/>
              </w:rPr>
              <w:t>Project Name</w:t>
            </w:r>
          </w:p>
        </w:tc>
        <w:tc>
          <w:tcPr>
            <w:tcW w:w="9133" w:type="dxa"/>
          </w:tcPr>
          <w:p w14:paraId="20E9A80A" w14:textId="77777777" w:rsidR="00E40B1A" w:rsidRDefault="00E40B1A" w:rsidP="00A72675">
            <w:pPr>
              <w:tabs>
                <w:tab w:val="left" w:pos="4308"/>
              </w:tabs>
            </w:pPr>
            <w:r>
              <w:t>Online Agriculture Store</w:t>
            </w:r>
          </w:p>
        </w:tc>
      </w:tr>
      <w:tr w:rsidR="00E40B1A" w14:paraId="6F793CBB" w14:textId="77777777" w:rsidTr="00A72675">
        <w:tc>
          <w:tcPr>
            <w:tcW w:w="2547" w:type="dxa"/>
          </w:tcPr>
          <w:p w14:paraId="3E78CE1E" w14:textId="77777777" w:rsidR="00E40B1A" w:rsidRPr="00B8361A" w:rsidRDefault="00E40B1A" w:rsidP="00A72675">
            <w:pPr>
              <w:tabs>
                <w:tab w:val="left" w:pos="4308"/>
              </w:tabs>
              <w:rPr>
                <w:b/>
                <w:bCs/>
              </w:rPr>
            </w:pPr>
            <w:r w:rsidRPr="00B8361A">
              <w:rPr>
                <w:b/>
                <w:bCs/>
              </w:rPr>
              <w:t>PM Name</w:t>
            </w:r>
          </w:p>
        </w:tc>
        <w:tc>
          <w:tcPr>
            <w:tcW w:w="9133" w:type="dxa"/>
          </w:tcPr>
          <w:p w14:paraId="3B881ACF" w14:textId="77777777" w:rsidR="00E40B1A" w:rsidRDefault="00E40B1A" w:rsidP="00A72675">
            <w:pPr>
              <w:tabs>
                <w:tab w:val="left" w:pos="4308"/>
              </w:tabs>
            </w:pPr>
            <w:r>
              <w:t>Mr.Vandanam</w:t>
            </w:r>
          </w:p>
        </w:tc>
      </w:tr>
      <w:tr w:rsidR="00E40B1A" w14:paraId="105399B8" w14:textId="77777777" w:rsidTr="00A72675">
        <w:tc>
          <w:tcPr>
            <w:tcW w:w="2547" w:type="dxa"/>
          </w:tcPr>
          <w:p w14:paraId="191BC15B" w14:textId="77777777" w:rsidR="00E40B1A" w:rsidRPr="00B8361A" w:rsidRDefault="00E40B1A" w:rsidP="00A72675">
            <w:pPr>
              <w:tabs>
                <w:tab w:val="left" w:pos="4308"/>
              </w:tabs>
              <w:rPr>
                <w:b/>
                <w:bCs/>
              </w:rPr>
            </w:pPr>
            <w:r w:rsidRPr="00B8361A">
              <w:rPr>
                <w:b/>
                <w:bCs/>
              </w:rPr>
              <w:t>Tester Name</w:t>
            </w:r>
          </w:p>
        </w:tc>
        <w:tc>
          <w:tcPr>
            <w:tcW w:w="9133" w:type="dxa"/>
          </w:tcPr>
          <w:p w14:paraId="58D5776E" w14:textId="77777777" w:rsidR="00E40B1A" w:rsidRDefault="00E40B1A" w:rsidP="00A72675">
            <w:pPr>
              <w:tabs>
                <w:tab w:val="left" w:pos="4308"/>
              </w:tabs>
            </w:pPr>
            <w:r>
              <w:t>Mr.Jason</w:t>
            </w:r>
          </w:p>
        </w:tc>
      </w:tr>
      <w:tr w:rsidR="00E40B1A" w14:paraId="6E5F7FBB" w14:textId="77777777" w:rsidTr="00A72675">
        <w:tc>
          <w:tcPr>
            <w:tcW w:w="2547" w:type="dxa"/>
          </w:tcPr>
          <w:p w14:paraId="723CEAC1" w14:textId="77777777" w:rsidR="00E40B1A" w:rsidRPr="00B8361A" w:rsidRDefault="00E40B1A" w:rsidP="00A72675">
            <w:pPr>
              <w:tabs>
                <w:tab w:val="left" w:pos="4308"/>
              </w:tabs>
              <w:rPr>
                <w:b/>
                <w:bCs/>
              </w:rPr>
            </w:pPr>
            <w:r w:rsidRPr="00B8361A">
              <w:rPr>
                <w:b/>
                <w:bCs/>
              </w:rPr>
              <w:t>Date of Test</w:t>
            </w:r>
          </w:p>
        </w:tc>
        <w:tc>
          <w:tcPr>
            <w:tcW w:w="9133" w:type="dxa"/>
          </w:tcPr>
          <w:p w14:paraId="2606CFD2" w14:textId="77777777" w:rsidR="00E40B1A" w:rsidRDefault="00E40B1A" w:rsidP="00A72675">
            <w:pPr>
              <w:tabs>
                <w:tab w:val="left" w:pos="4308"/>
              </w:tabs>
            </w:pPr>
            <w:r>
              <w:t>24 August 2025</w:t>
            </w:r>
          </w:p>
        </w:tc>
      </w:tr>
      <w:tr w:rsidR="00E40B1A" w14:paraId="76CECE62" w14:textId="77777777" w:rsidTr="00A72675">
        <w:tc>
          <w:tcPr>
            <w:tcW w:w="2547" w:type="dxa"/>
          </w:tcPr>
          <w:p w14:paraId="60B41DF8" w14:textId="77777777" w:rsidR="00E40B1A" w:rsidRPr="00B8361A" w:rsidRDefault="00E40B1A" w:rsidP="00A72675">
            <w:pPr>
              <w:tabs>
                <w:tab w:val="left" w:pos="4308"/>
              </w:tabs>
              <w:rPr>
                <w:b/>
                <w:bCs/>
              </w:rPr>
            </w:pPr>
            <w:r w:rsidRPr="00B8361A">
              <w:rPr>
                <w:b/>
                <w:bCs/>
              </w:rPr>
              <w:t>Scenario</w:t>
            </w:r>
          </w:p>
        </w:tc>
        <w:tc>
          <w:tcPr>
            <w:tcW w:w="9133" w:type="dxa"/>
          </w:tcPr>
          <w:p w14:paraId="78EEA8CE" w14:textId="4342BF63" w:rsidR="00E40B1A" w:rsidRPr="00CA4C88" w:rsidRDefault="00E40B1A" w:rsidP="00A72675">
            <w:pPr>
              <w:tabs>
                <w:tab w:val="left" w:pos="4308"/>
              </w:tabs>
              <w:rPr>
                <w:b/>
                <w:bCs/>
              </w:rPr>
            </w:pPr>
            <w:r w:rsidRPr="00CA4C88">
              <w:rPr>
                <w:b/>
                <w:bCs/>
              </w:rPr>
              <w:t xml:space="preserve">Add </w:t>
            </w:r>
            <w:r w:rsidR="00E02907">
              <w:rPr>
                <w:b/>
                <w:bCs/>
              </w:rPr>
              <w:t>to Wishlist</w:t>
            </w:r>
          </w:p>
        </w:tc>
      </w:tr>
      <w:tr w:rsidR="00E40B1A" w14:paraId="51722FD0" w14:textId="77777777" w:rsidTr="00A72675">
        <w:tc>
          <w:tcPr>
            <w:tcW w:w="2547" w:type="dxa"/>
          </w:tcPr>
          <w:p w14:paraId="76D08700" w14:textId="77777777" w:rsidR="00E40B1A" w:rsidRPr="00B8361A" w:rsidRDefault="00E40B1A" w:rsidP="00A72675">
            <w:pPr>
              <w:tabs>
                <w:tab w:val="left" w:pos="4308"/>
              </w:tabs>
              <w:rPr>
                <w:b/>
                <w:bCs/>
              </w:rPr>
            </w:pPr>
            <w:r>
              <w:rPr>
                <w:b/>
                <w:bCs/>
              </w:rPr>
              <w:t>Test Case Description</w:t>
            </w:r>
          </w:p>
        </w:tc>
        <w:tc>
          <w:tcPr>
            <w:tcW w:w="9133" w:type="dxa"/>
          </w:tcPr>
          <w:p w14:paraId="38D7FF84" w14:textId="6AC77903" w:rsidR="00E40B1A" w:rsidRPr="00CA4C88" w:rsidRDefault="00517F1C" w:rsidP="00A72675">
            <w:pPr>
              <w:tabs>
                <w:tab w:val="left" w:pos="4308"/>
              </w:tabs>
              <w:rPr>
                <w:b/>
                <w:bCs/>
              </w:rPr>
            </w:pPr>
            <w:r>
              <w:rPr>
                <w:b/>
                <w:bCs/>
              </w:rPr>
              <w:t>Products are Added to Wishlist to Buy Later</w:t>
            </w:r>
          </w:p>
        </w:tc>
      </w:tr>
      <w:tr w:rsidR="00E40B1A" w14:paraId="4F0072CA" w14:textId="77777777" w:rsidTr="00A72675">
        <w:tc>
          <w:tcPr>
            <w:tcW w:w="2547" w:type="dxa"/>
          </w:tcPr>
          <w:p w14:paraId="24A115A2" w14:textId="77777777" w:rsidR="00E40B1A" w:rsidRPr="00B8361A" w:rsidRDefault="00E40B1A" w:rsidP="00A72675">
            <w:pPr>
              <w:tabs>
                <w:tab w:val="left" w:pos="4308"/>
              </w:tabs>
              <w:rPr>
                <w:b/>
                <w:bCs/>
              </w:rPr>
            </w:pPr>
            <w:r w:rsidRPr="00B8361A">
              <w:rPr>
                <w:b/>
                <w:bCs/>
              </w:rPr>
              <w:t>Link to that Page</w:t>
            </w:r>
          </w:p>
        </w:tc>
        <w:tc>
          <w:tcPr>
            <w:tcW w:w="9133" w:type="dxa"/>
          </w:tcPr>
          <w:p w14:paraId="52C79DE0" w14:textId="77777777" w:rsidR="00E40B1A" w:rsidRDefault="00E40B1A" w:rsidP="00A72675">
            <w:pPr>
              <w:tabs>
                <w:tab w:val="left" w:pos="4308"/>
              </w:tabs>
            </w:pPr>
            <w:r>
              <w:t>https://www.onlinestore.com</w:t>
            </w:r>
          </w:p>
        </w:tc>
      </w:tr>
      <w:tr w:rsidR="00E40B1A" w14:paraId="40A1F499" w14:textId="77777777" w:rsidTr="00A72675">
        <w:tc>
          <w:tcPr>
            <w:tcW w:w="2547" w:type="dxa"/>
          </w:tcPr>
          <w:p w14:paraId="5F40961C" w14:textId="77777777" w:rsidR="00E40B1A" w:rsidRPr="00B8361A" w:rsidRDefault="00E40B1A" w:rsidP="00A72675">
            <w:pPr>
              <w:tabs>
                <w:tab w:val="left" w:pos="4308"/>
              </w:tabs>
              <w:rPr>
                <w:b/>
                <w:bCs/>
              </w:rPr>
            </w:pPr>
            <w:r>
              <w:rPr>
                <w:b/>
                <w:bCs/>
              </w:rPr>
              <w:t xml:space="preserve">Pre Condition </w:t>
            </w:r>
          </w:p>
        </w:tc>
        <w:tc>
          <w:tcPr>
            <w:tcW w:w="9133" w:type="dxa"/>
          </w:tcPr>
          <w:p w14:paraId="4BCB8B22" w14:textId="77777777" w:rsidR="00E40B1A" w:rsidRDefault="00E40B1A" w:rsidP="00A72675">
            <w:pPr>
              <w:pStyle w:val="ListParagraph"/>
              <w:numPr>
                <w:ilvl w:val="0"/>
                <w:numId w:val="7"/>
              </w:numPr>
              <w:tabs>
                <w:tab w:val="left" w:pos="4308"/>
              </w:tabs>
            </w:pPr>
            <w:r>
              <w:t xml:space="preserve">Strong and Stable Internet Connectivity </w:t>
            </w:r>
          </w:p>
          <w:p w14:paraId="5AA584D2" w14:textId="77777777" w:rsidR="00E40B1A" w:rsidRDefault="00E40B1A" w:rsidP="00A72675">
            <w:pPr>
              <w:pStyle w:val="ListParagraph"/>
              <w:numPr>
                <w:ilvl w:val="0"/>
                <w:numId w:val="7"/>
              </w:numPr>
              <w:tabs>
                <w:tab w:val="left" w:pos="4308"/>
              </w:tabs>
            </w:pPr>
            <w:r>
              <w:t>The Test Environment including the Database ,Server and Application must be set up and Running Correctly.</w:t>
            </w:r>
          </w:p>
          <w:p w14:paraId="1AE55498" w14:textId="77777777" w:rsidR="00E40B1A" w:rsidRDefault="00E40B1A" w:rsidP="00A72675">
            <w:pPr>
              <w:pStyle w:val="ListParagraph"/>
              <w:numPr>
                <w:ilvl w:val="0"/>
                <w:numId w:val="7"/>
              </w:numPr>
              <w:tabs>
                <w:tab w:val="left" w:pos="4308"/>
              </w:tabs>
            </w:pPr>
            <w:r>
              <w:t xml:space="preserve">Availability of Products in Stock </w:t>
            </w:r>
          </w:p>
          <w:p w14:paraId="16493243" w14:textId="4B5DA3E7" w:rsidR="005C52A6" w:rsidRDefault="005C52A6" w:rsidP="00A72675">
            <w:pPr>
              <w:pStyle w:val="ListParagraph"/>
              <w:numPr>
                <w:ilvl w:val="0"/>
                <w:numId w:val="7"/>
              </w:numPr>
              <w:tabs>
                <w:tab w:val="left" w:pos="4308"/>
              </w:tabs>
            </w:pPr>
            <w:r>
              <w:t>Validit</w:t>
            </w:r>
            <w:r w:rsidR="00A22F68">
              <w:t>y of Product</w:t>
            </w:r>
          </w:p>
          <w:p w14:paraId="6AEAF8B3" w14:textId="77777777" w:rsidR="00E40B1A" w:rsidRDefault="00E40B1A" w:rsidP="00A72675">
            <w:pPr>
              <w:pStyle w:val="ListParagraph"/>
              <w:numPr>
                <w:ilvl w:val="0"/>
                <w:numId w:val="7"/>
              </w:numPr>
              <w:tabs>
                <w:tab w:val="left" w:pos="4308"/>
              </w:tabs>
            </w:pPr>
            <w:r>
              <w:t xml:space="preserve">Product Catalogue is Functional </w:t>
            </w:r>
          </w:p>
          <w:p w14:paraId="5353CEAE" w14:textId="77777777" w:rsidR="00E40B1A" w:rsidRDefault="00E40B1A" w:rsidP="00A72675">
            <w:pPr>
              <w:pStyle w:val="ListParagraph"/>
              <w:numPr>
                <w:ilvl w:val="0"/>
                <w:numId w:val="7"/>
              </w:numPr>
              <w:tabs>
                <w:tab w:val="left" w:pos="4308"/>
              </w:tabs>
            </w:pPr>
            <w:r>
              <w:t>Customer Knows what Product Features he is looking for.</w:t>
            </w:r>
          </w:p>
          <w:p w14:paraId="196372C8" w14:textId="69BB48F3" w:rsidR="00BE0545" w:rsidRDefault="009936CC" w:rsidP="00A72675">
            <w:pPr>
              <w:pStyle w:val="ListParagraph"/>
              <w:numPr>
                <w:ilvl w:val="0"/>
                <w:numId w:val="7"/>
              </w:numPr>
              <w:tabs>
                <w:tab w:val="left" w:pos="4308"/>
              </w:tabs>
            </w:pPr>
            <w:r>
              <w:t>Customer wishes to Buy the Product in Future</w:t>
            </w:r>
            <w:r w:rsidR="00B1536E">
              <w:t>.</w:t>
            </w:r>
          </w:p>
          <w:p w14:paraId="726114F9" w14:textId="6FB33D83" w:rsidR="00A22F68" w:rsidRDefault="00A22F68" w:rsidP="00A72675">
            <w:pPr>
              <w:pStyle w:val="ListParagraph"/>
              <w:numPr>
                <w:ilvl w:val="0"/>
                <w:numId w:val="7"/>
              </w:numPr>
              <w:tabs>
                <w:tab w:val="left" w:pos="4308"/>
              </w:tabs>
            </w:pPr>
            <w:r>
              <w:t xml:space="preserve">Wishlist option being </w:t>
            </w:r>
            <w:r w:rsidR="00BA3447">
              <w:t>enabled and active (User Needs to Registered to Identify the Customer ID)</w:t>
            </w:r>
          </w:p>
          <w:p w14:paraId="512CD987" w14:textId="77777777" w:rsidR="00E40B1A" w:rsidRDefault="00E40B1A" w:rsidP="00A72675">
            <w:pPr>
              <w:pStyle w:val="ListParagraph"/>
              <w:numPr>
                <w:ilvl w:val="0"/>
                <w:numId w:val="7"/>
              </w:numPr>
              <w:tabs>
                <w:tab w:val="left" w:pos="4308"/>
              </w:tabs>
            </w:pPr>
            <w:r>
              <w:t>Suitable test case environment for conducting test with auditor,user or tester.</w:t>
            </w:r>
          </w:p>
        </w:tc>
      </w:tr>
      <w:tr w:rsidR="00E40B1A" w14:paraId="2F26B2F3" w14:textId="77777777" w:rsidTr="00A72675">
        <w:tc>
          <w:tcPr>
            <w:tcW w:w="2547" w:type="dxa"/>
          </w:tcPr>
          <w:p w14:paraId="20316248" w14:textId="77777777" w:rsidR="00E40B1A" w:rsidRPr="00B8361A" w:rsidRDefault="00E40B1A" w:rsidP="00A72675">
            <w:pPr>
              <w:tabs>
                <w:tab w:val="left" w:pos="4308"/>
              </w:tabs>
              <w:rPr>
                <w:b/>
                <w:bCs/>
              </w:rPr>
            </w:pPr>
            <w:r>
              <w:rPr>
                <w:b/>
                <w:bCs/>
              </w:rPr>
              <w:t>Post Condition</w:t>
            </w:r>
          </w:p>
        </w:tc>
        <w:tc>
          <w:tcPr>
            <w:tcW w:w="9133" w:type="dxa"/>
          </w:tcPr>
          <w:p w14:paraId="21942FB0" w14:textId="5168BCD8" w:rsidR="00E40B1A" w:rsidRDefault="00E40B1A" w:rsidP="00A72675">
            <w:pPr>
              <w:pStyle w:val="ListParagraph"/>
              <w:numPr>
                <w:ilvl w:val="0"/>
                <w:numId w:val="7"/>
              </w:numPr>
              <w:tabs>
                <w:tab w:val="left" w:pos="4308"/>
              </w:tabs>
            </w:pPr>
            <w:r>
              <w:t xml:space="preserve">Products Added to </w:t>
            </w:r>
            <w:r w:rsidR="00B1536E">
              <w:t xml:space="preserve">Wishlist </w:t>
            </w:r>
            <w:r>
              <w:t xml:space="preserve">Successfully </w:t>
            </w:r>
          </w:p>
          <w:p w14:paraId="4CF62A02" w14:textId="79B843DE" w:rsidR="00E40B1A" w:rsidRDefault="00E40B1A" w:rsidP="00A72675">
            <w:pPr>
              <w:pStyle w:val="ListParagraph"/>
              <w:numPr>
                <w:ilvl w:val="0"/>
                <w:numId w:val="7"/>
              </w:numPr>
              <w:tabs>
                <w:tab w:val="left" w:pos="4308"/>
              </w:tabs>
            </w:pPr>
            <w:r>
              <w:t xml:space="preserve">Status of </w:t>
            </w:r>
            <w:r w:rsidR="002C47C9">
              <w:t xml:space="preserve">Wishlist </w:t>
            </w:r>
            <w:r>
              <w:t xml:space="preserve">Products </w:t>
            </w:r>
            <w:r w:rsidR="002C47C9">
              <w:t>are</w:t>
            </w:r>
            <w:r>
              <w:t xml:space="preserve"> Updated in View </w:t>
            </w:r>
            <w:r w:rsidR="002C47C9">
              <w:t xml:space="preserve">Wishlist </w:t>
            </w:r>
            <w:r>
              <w:t>Option.</w:t>
            </w:r>
          </w:p>
          <w:p w14:paraId="65BED2DA" w14:textId="5FD69C77" w:rsidR="00E40B1A" w:rsidRDefault="006E790F" w:rsidP="0067508B">
            <w:pPr>
              <w:pStyle w:val="ListParagraph"/>
              <w:numPr>
                <w:ilvl w:val="0"/>
                <w:numId w:val="7"/>
              </w:numPr>
              <w:tabs>
                <w:tab w:val="left" w:pos="4308"/>
              </w:tabs>
            </w:pPr>
            <w:r>
              <w:t xml:space="preserve">A product which is added to Wishlist will show </w:t>
            </w:r>
            <w:r w:rsidR="001F7E4A">
              <w:t>that its Added to Wishlist</w:t>
            </w:r>
            <w:r w:rsidR="0067508B">
              <w:t xml:space="preserve"> and will also show option to Remove it from Wishlist or Move to Cart(Buy Now) option.</w:t>
            </w:r>
          </w:p>
          <w:p w14:paraId="70BB3846" w14:textId="77777777" w:rsidR="000901E3" w:rsidRDefault="000901E3" w:rsidP="000901E3">
            <w:pPr>
              <w:pStyle w:val="ListParagraph"/>
              <w:numPr>
                <w:ilvl w:val="0"/>
                <w:numId w:val="7"/>
              </w:numPr>
              <w:tabs>
                <w:tab w:val="left" w:pos="4308"/>
              </w:tabs>
            </w:pPr>
            <w:r>
              <w:t>Customer Experience and hassle free online shopping</w:t>
            </w:r>
          </w:p>
          <w:p w14:paraId="596AC333" w14:textId="77777777" w:rsidR="000901E3" w:rsidRDefault="000901E3" w:rsidP="000901E3">
            <w:pPr>
              <w:pStyle w:val="ListParagraph"/>
              <w:numPr>
                <w:ilvl w:val="0"/>
                <w:numId w:val="7"/>
              </w:numPr>
              <w:tabs>
                <w:tab w:val="left" w:pos="4308"/>
              </w:tabs>
            </w:pPr>
            <w:r>
              <w:t>Good reviews and rating for Product and Application itself.</w:t>
            </w:r>
          </w:p>
          <w:p w14:paraId="0665214D" w14:textId="77777777" w:rsidR="000901E3" w:rsidRDefault="000901E3" w:rsidP="000901E3">
            <w:pPr>
              <w:pStyle w:val="ListParagraph"/>
              <w:tabs>
                <w:tab w:val="left" w:pos="4308"/>
              </w:tabs>
            </w:pPr>
          </w:p>
          <w:p w14:paraId="64ABD567" w14:textId="77777777" w:rsidR="00E40B1A" w:rsidRDefault="00E40B1A" w:rsidP="00A72675">
            <w:pPr>
              <w:tabs>
                <w:tab w:val="left" w:pos="4308"/>
              </w:tabs>
            </w:pPr>
          </w:p>
        </w:tc>
      </w:tr>
      <w:tr w:rsidR="00E40B1A" w14:paraId="20A8C725" w14:textId="77777777" w:rsidTr="00A72675">
        <w:tc>
          <w:tcPr>
            <w:tcW w:w="2547" w:type="dxa"/>
          </w:tcPr>
          <w:p w14:paraId="7AABE8A5" w14:textId="77777777" w:rsidR="00E40B1A" w:rsidRPr="00B8361A" w:rsidRDefault="00E40B1A" w:rsidP="00A72675">
            <w:pPr>
              <w:tabs>
                <w:tab w:val="left" w:pos="4308"/>
              </w:tabs>
              <w:rPr>
                <w:b/>
                <w:bCs/>
              </w:rPr>
            </w:pPr>
            <w:r w:rsidRPr="00B8361A">
              <w:rPr>
                <w:b/>
                <w:bCs/>
              </w:rPr>
              <w:t>Input Data</w:t>
            </w:r>
          </w:p>
        </w:tc>
        <w:tc>
          <w:tcPr>
            <w:tcW w:w="9133" w:type="dxa"/>
          </w:tcPr>
          <w:p w14:paraId="3008F003" w14:textId="77777777" w:rsidR="00E40B1A" w:rsidRDefault="00E40B1A" w:rsidP="00A72675">
            <w:pPr>
              <w:pStyle w:val="ListParagraph"/>
              <w:numPr>
                <w:ilvl w:val="0"/>
                <w:numId w:val="7"/>
              </w:numPr>
              <w:tabs>
                <w:tab w:val="left" w:pos="4308"/>
              </w:tabs>
            </w:pPr>
            <w:r>
              <w:t>Choose Organic Fertilizers Pack of 5Kg</w:t>
            </w:r>
          </w:p>
          <w:p w14:paraId="61EC767C" w14:textId="77777777" w:rsidR="00E40B1A" w:rsidRDefault="00E40B1A" w:rsidP="00A72675">
            <w:pPr>
              <w:pStyle w:val="ListParagraph"/>
              <w:numPr>
                <w:ilvl w:val="0"/>
                <w:numId w:val="7"/>
              </w:numPr>
              <w:tabs>
                <w:tab w:val="left" w:pos="4308"/>
              </w:tabs>
            </w:pPr>
            <w:r>
              <w:t xml:space="preserve">Quanity : 2 Packs   </w:t>
            </w:r>
          </w:p>
          <w:p w14:paraId="478A5341" w14:textId="492AFFCC" w:rsidR="00E40B1A" w:rsidRDefault="00E40B1A" w:rsidP="00A72675">
            <w:pPr>
              <w:pStyle w:val="ListParagraph"/>
              <w:numPr>
                <w:ilvl w:val="0"/>
                <w:numId w:val="7"/>
              </w:numPr>
              <w:tabs>
                <w:tab w:val="left" w:pos="4308"/>
              </w:tabs>
            </w:pPr>
            <w:r>
              <w:t>Click on Add to</w:t>
            </w:r>
            <w:r w:rsidR="00AB56D4">
              <w:t xml:space="preserve"> Wishlist</w:t>
            </w:r>
          </w:p>
        </w:tc>
      </w:tr>
      <w:tr w:rsidR="00E40B1A" w14:paraId="1EB6F37E" w14:textId="77777777" w:rsidTr="00A72675">
        <w:tc>
          <w:tcPr>
            <w:tcW w:w="2547" w:type="dxa"/>
          </w:tcPr>
          <w:p w14:paraId="05ECAAD1" w14:textId="77777777" w:rsidR="00E40B1A" w:rsidRPr="00B8361A" w:rsidRDefault="00E40B1A" w:rsidP="00A72675">
            <w:pPr>
              <w:tabs>
                <w:tab w:val="left" w:pos="4308"/>
              </w:tabs>
              <w:rPr>
                <w:b/>
                <w:bCs/>
              </w:rPr>
            </w:pPr>
            <w:r>
              <w:rPr>
                <w:b/>
                <w:bCs/>
              </w:rPr>
              <w:t>Test Steps</w:t>
            </w:r>
          </w:p>
        </w:tc>
        <w:tc>
          <w:tcPr>
            <w:tcW w:w="9133" w:type="dxa"/>
          </w:tcPr>
          <w:p w14:paraId="6361B544" w14:textId="00CCA903" w:rsidR="00E40B1A" w:rsidRDefault="00E40B1A" w:rsidP="00A72675">
            <w:pPr>
              <w:pStyle w:val="ListParagraph"/>
              <w:numPr>
                <w:ilvl w:val="0"/>
                <w:numId w:val="8"/>
              </w:numPr>
              <w:tabs>
                <w:tab w:val="left" w:pos="4308"/>
              </w:tabs>
            </w:pPr>
            <w:r>
              <w:t xml:space="preserve">Finding Right Choice of Products </w:t>
            </w:r>
          </w:p>
          <w:p w14:paraId="3673EB63" w14:textId="7312D4CC" w:rsidR="00E40B1A" w:rsidRDefault="00E40B1A" w:rsidP="00A72675">
            <w:pPr>
              <w:pStyle w:val="ListParagraph"/>
              <w:numPr>
                <w:ilvl w:val="0"/>
                <w:numId w:val="8"/>
              </w:numPr>
              <w:tabs>
                <w:tab w:val="left" w:pos="4308"/>
              </w:tabs>
            </w:pPr>
            <w:r>
              <w:t xml:space="preserve">Clicking the Add to </w:t>
            </w:r>
            <w:r w:rsidR="00EE3376">
              <w:t>Wishlist</w:t>
            </w:r>
            <w:r>
              <w:t xml:space="preserve"> Option with Right</w:t>
            </w:r>
            <w:r w:rsidR="00EE3376">
              <w:t xml:space="preserve"> Detail of Size,Quantity or Brand.</w:t>
            </w:r>
          </w:p>
          <w:p w14:paraId="181A0E35" w14:textId="4D5A8624" w:rsidR="00E40B1A" w:rsidRDefault="00DF66C6" w:rsidP="00A72675">
            <w:pPr>
              <w:pStyle w:val="ListParagraph"/>
              <w:numPr>
                <w:ilvl w:val="0"/>
                <w:numId w:val="8"/>
              </w:numPr>
              <w:tabs>
                <w:tab w:val="left" w:pos="4308"/>
              </w:tabs>
            </w:pPr>
            <w:r>
              <w:t xml:space="preserve">Checiking if </w:t>
            </w:r>
            <w:r w:rsidR="00253D27">
              <w:t xml:space="preserve">customer is </w:t>
            </w:r>
            <w:r w:rsidR="00E40B1A">
              <w:t>Receiving the Note of Product</w:t>
            </w:r>
            <w:r w:rsidR="00EE3376">
              <w:t xml:space="preserve"> being</w:t>
            </w:r>
            <w:r w:rsidR="00E40B1A">
              <w:t xml:space="preserve"> Added to </w:t>
            </w:r>
            <w:r w:rsidR="00EE3376">
              <w:t>Wishlist</w:t>
            </w:r>
            <w:r w:rsidR="00E40B1A">
              <w:t xml:space="preserve"> Successfully</w:t>
            </w:r>
            <w:r w:rsidR="00EE3376">
              <w:t xml:space="preserve">, with a option to Remove the Product from Wsihlist and </w:t>
            </w:r>
            <w:r w:rsidR="0026224B">
              <w:t>Move to Cart Option to Buy it.</w:t>
            </w:r>
          </w:p>
          <w:p w14:paraId="0F787FD2" w14:textId="77777777" w:rsidR="00E40B1A" w:rsidRDefault="00253D27" w:rsidP="00A72675">
            <w:pPr>
              <w:pStyle w:val="ListParagraph"/>
              <w:numPr>
                <w:ilvl w:val="0"/>
                <w:numId w:val="8"/>
              </w:numPr>
              <w:tabs>
                <w:tab w:val="left" w:pos="4308"/>
              </w:tabs>
            </w:pPr>
            <w:r>
              <w:t xml:space="preserve">Verify if </w:t>
            </w:r>
            <w:r w:rsidR="00E40B1A">
              <w:t xml:space="preserve">Products </w:t>
            </w:r>
            <w:r w:rsidR="00E90B5F">
              <w:t xml:space="preserve">are </w:t>
            </w:r>
            <w:r w:rsidR="00E40B1A">
              <w:t xml:space="preserve">Added </w:t>
            </w:r>
            <w:r w:rsidR="00E90B5F">
              <w:t xml:space="preserve">with </w:t>
            </w:r>
            <w:r w:rsidR="00E40B1A">
              <w:t xml:space="preserve">Status in </w:t>
            </w:r>
            <w:r w:rsidR="0026224B">
              <w:t xml:space="preserve">Wish List </w:t>
            </w:r>
            <w:r w:rsidR="00E40B1A">
              <w:t>Option.</w:t>
            </w:r>
          </w:p>
          <w:p w14:paraId="1CCC568F" w14:textId="77777777" w:rsidR="007B0DCB" w:rsidRDefault="007B0DCB" w:rsidP="007B0DCB">
            <w:pPr>
              <w:pStyle w:val="ListParagraph"/>
              <w:numPr>
                <w:ilvl w:val="0"/>
                <w:numId w:val="8"/>
              </w:numPr>
              <w:tabs>
                <w:tab w:val="left" w:pos="4308"/>
              </w:tabs>
            </w:pPr>
            <w:r>
              <w:t>Checking for all negative and positive scenarios as per the customers input and correcting it for smooth customer experience.</w:t>
            </w:r>
          </w:p>
          <w:p w14:paraId="3A9FC78B" w14:textId="701D8C7F" w:rsidR="007B0DCB" w:rsidRDefault="007B0DCB" w:rsidP="007B0DCB">
            <w:pPr>
              <w:pStyle w:val="ListParagraph"/>
              <w:tabs>
                <w:tab w:val="left" w:pos="4308"/>
              </w:tabs>
            </w:pPr>
          </w:p>
        </w:tc>
      </w:tr>
      <w:tr w:rsidR="00E40B1A" w14:paraId="6B2CDA89" w14:textId="77777777" w:rsidTr="00A72675">
        <w:tc>
          <w:tcPr>
            <w:tcW w:w="2547" w:type="dxa"/>
          </w:tcPr>
          <w:p w14:paraId="6BA7F400" w14:textId="77777777" w:rsidR="00E40B1A" w:rsidRPr="00B8361A" w:rsidRDefault="00E40B1A" w:rsidP="00A72675">
            <w:pPr>
              <w:tabs>
                <w:tab w:val="left" w:pos="4308"/>
              </w:tabs>
              <w:rPr>
                <w:b/>
                <w:bCs/>
              </w:rPr>
            </w:pPr>
            <w:r w:rsidRPr="00B8361A">
              <w:rPr>
                <w:b/>
                <w:bCs/>
              </w:rPr>
              <w:t>E</w:t>
            </w:r>
            <w:r>
              <w:rPr>
                <w:b/>
                <w:bCs/>
              </w:rPr>
              <w:t>x</w:t>
            </w:r>
            <w:r w:rsidRPr="00B8361A">
              <w:rPr>
                <w:b/>
                <w:bCs/>
              </w:rPr>
              <w:t>pected Behaviour</w:t>
            </w:r>
          </w:p>
        </w:tc>
        <w:tc>
          <w:tcPr>
            <w:tcW w:w="9133" w:type="dxa"/>
          </w:tcPr>
          <w:p w14:paraId="25488BED" w14:textId="2FED6998" w:rsidR="00E40B1A" w:rsidRDefault="00E40B1A" w:rsidP="00A72675">
            <w:pPr>
              <w:tabs>
                <w:tab w:val="left" w:pos="4308"/>
              </w:tabs>
            </w:pPr>
            <w:r>
              <w:t>Products Should b</w:t>
            </w:r>
            <w:r w:rsidR="009F2BB8">
              <w:t>e Added to Wishlist</w:t>
            </w:r>
          </w:p>
        </w:tc>
      </w:tr>
      <w:tr w:rsidR="00E40B1A" w14:paraId="6AF4C58A" w14:textId="77777777" w:rsidTr="00A72675">
        <w:tc>
          <w:tcPr>
            <w:tcW w:w="2547" w:type="dxa"/>
          </w:tcPr>
          <w:p w14:paraId="32C8B900" w14:textId="77777777" w:rsidR="00E40B1A" w:rsidRPr="00B8361A" w:rsidRDefault="00E40B1A" w:rsidP="00A72675">
            <w:pPr>
              <w:tabs>
                <w:tab w:val="left" w:pos="4308"/>
              </w:tabs>
              <w:rPr>
                <w:b/>
                <w:bCs/>
              </w:rPr>
            </w:pPr>
            <w:r w:rsidRPr="00B8361A">
              <w:rPr>
                <w:b/>
                <w:bCs/>
              </w:rPr>
              <w:t>Actual Behaviour</w:t>
            </w:r>
          </w:p>
        </w:tc>
        <w:tc>
          <w:tcPr>
            <w:tcW w:w="9133" w:type="dxa"/>
          </w:tcPr>
          <w:p w14:paraId="596DF8F5" w14:textId="4EFFE2BB" w:rsidR="00E40B1A" w:rsidRDefault="00E40B1A" w:rsidP="00A72675">
            <w:pPr>
              <w:tabs>
                <w:tab w:val="left" w:pos="4308"/>
              </w:tabs>
            </w:pPr>
            <w:r>
              <w:t xml:space="preserve">Products added to </w:t>
            </w:r>
            <w:r w:rsidR="009F2BB8">
              <w:t xml:space="preserve">Wishlist </w:t>
            </w:r>
            <w:r w:rsidR="0007514D">
              <w:t xml:space="preserve">Successfully </w:t>
            </w:r>
          </w:p>
        </w:tc>
      </w:tr>
      <w:tr w:rsidR="00E40B1A" w14:paraId="4A142559" w14:textId="77777777" w:rsidTr="00A72675">
        <w:tc>
          <w:tcPr>
            <w:tcW w:w="2547" w:type="dxa"/>
          </w:tcPr>
          <w:p w14:paraId="4B4B269C" w14:textId="77777777" w:rsidR="00E40B1A" w:rsidRPr="00B8361A" w:rsidRDefault="00E40B1A" w:rsidP="00A72675">
            <w:pPr>
              <w:tabs>
                <w:tab w:val="left" w:pos="4308"/>
              </w:tabs>
              <w:rPr>
                <w:b/>
                <w:bCs/>
              </w:rPr>
            </w:pPr>
            <w:r w:rsidRPr="00B8361A">
              <w:rPr>
                <w:b/>
                <w:bCs/>
              </w:rPr>
              <w:t>Result (Pass/Fail)</w:t>
            </w:r>
          </w:p>
        </w:tc>
        <w:tc>
          <w:tcPr>
            <w:tcW w:w="9133" w:type="dxa"/>
          </w:tcPr>
          <w:p w14:paraId="1D1502AB" w14:textId="77777777" w:rsidR="00E40B1A" w:rsidRDefault="00E40B1A" w:rsidP="00A72675">
            <w:pPr>
              <w:tabs>
                <w:tab w:val="left" w:pos="4308"/>
              </w:tabs>
            </w:pPr>
            <w:r>
              <w:t>Pass</w:t>
            </w:r>
          </w:p>
        </w:tc>
      </w:tr>
    </w:tbl>
    <w:p w14:paraId="01E9AF43" w14:textId="77777777" w:rsidR="00E40B1A" w:rsidRDefault="00E40B1A" w:rsidP="00E40B1A">
      <w:pPr>
        <w:tabs>
          <w:tab w:val="left" w:pos="4308"/>
        </w:tabs>
      </w:pPr>
    </w:p>
    <w:p w14:paraId="7CF54E57" w14:textId="77777777" w:rsidR="00E40B1A" w:rsidRDefault="00E40B1A" w:rsidP="00E40B1A">
      <w:pPr>
        <w:tabs>
          <w:tab w:val="left" w:pos="4308"/>
        </w:tabs>
      </w:pPr>
    </w:p>
    <w:p w14:paraId="598932AF" w14:textId="77777777" w:rsidR="00D5576C" w:rsidRDefault="00D5576C" w:rsidP="00E40B1A">
      <w:pPr>
        <w:tabs>
          <w:tab w:val="left" w:pos="4308"/>
        </w:tabs>
      </w:pPr>
    </w:p>
    <w:p w14:paraId="65605103" w14:textId="77777777" w:rsidR="00D322F9" w:rsidRDefault="00D322F9" w:rsidP="00E40B1A">
      <w:pPr>
        <w:tabs>
          <w:tab w:val="left" w:pos="4308"/>
        </w:tabs>
      </w:pPr>
    </w:p>
    <w:p w14:paraId="0E156CFB" w14:textId="77777777" w:rsidR="00D322F9" w:rsidRDefault="00D322F9" w:rsidP="00E40B1A">
      <w:pPr>
        <w:tabs>
          <w:tab w:val="left" w:pos="4308"/>
        </w:tabs>
      </w:pPr>
    </w:p>
    <w:p w14:paraId="68F79443" w14:textId="77777777" w:rsidR="00D322F9" w:rsidRDefault="00D322F9" w:rsidP="00E40B1A">
      <w:pPr>
        <w:tabs>
          <w:tab w:val="left" w:pos="4308"/>
        </w:tabs>
      </w:pPr>
    </w:p>
    <w:p w14:paraId="78EC06F9" w14:textId="77777777" w:rsidR="00D322F9" w:rsidRDefault="00D322F9" w:rsidP="00E40B1A">
      <w:pPr>
        <w:tabs>
          <w:tab w:val="left" w:pos="4308"/>
        </w:tabs>
      </w:pPr>
    </w:p>
    <w:p w14:paraId="1D710926" w14:textId="77777777" w:rsidR="00D322F9" w:rsidRDefault="00D322F9" w:rsidP="00E40B1A">
      <w:pPr>
        <w:tabs>
          <w:tab w:val="left" w:pos="4308"/>
        </w:tabs>
      </w:pPr>
    </w:p>
    <w:p w14:paraId="74B077BF" w14:textId="77777777" w:rsidR="00D322F9" w:rsidRDefault="00D322F9" w:rsidP="00E40B1A">
      <w:pPr>
        <w:tabs>
          <w:tab w:val="left" w:pos="4308"/>
        </w:tabs>
      </w:pPr>
    </w:p>
    <w:p w14:paraId="55EB8889" w14:textId="77777777" w:rsidR="00D322F9" w:rsidRDefault="00D322F9" w:rsidP="00E40B1A">
      <w:pPr>
        <w:tabs>
          <w:tab w:val="left" w:pos="4308"/>
        </w:tabs>
      </w:pPr>
    </w:p>
    <w:p w14:paraId="3DD4C244" w14:textId="77777777" w:rsidR="00D322F9" w:rsidRDefault="00D322F9" w:rsidP="00E40B1A">
      <w:pPr>
        <w:tabs>
          <w:tab w:val="left" w:pos="4308"/>
        </w:tabs>
      </w:pPr>
    </w:p>
    <w:p w14:paraId="38431CB3" w14:textId="77777777" w:rsidR="00D322F9" w:rsidRDefault="00D322F9" w:rsidP="00E40B1A">
      <w:pPr>
        <w:tabs>
          <w:tab w:val="left" w:pos="4308"/>
        </w:tabs>
      </w:pPr>
    </w:p>
    <w:p w14:paraId="207395FF" w14:textId="77777777" w:rsidR="00D5576C" w:rsidRDefault="00D5576C" w:rsidP="00D5576C">
      <w:pPr>
        <w:tabs>
          <w:tab w:val="left" w:pos="4308"/>
        </w:tabs>
      </w:pPr>
    </w:p>
    <w:tbl>
      <w:tblPr>
        <w:tblStyle w:val="TableGrid"/>
        <w:tblW w:w="0" w:type="auto"/>
        <w:tblLook w:val="04A0" w:firstRow="1" w:lastRow="0" w:firstColumn="1" w:lastColumn="0" w:noHBand="0" w:noVBand="1"/>
      </w:tblPr>
      <w:tblGrid>
        <w:gridCol w:w="2547"/>
        <w:gridCol w:w="9133"/>
      </w:tblGrid>
      <w:tr w:rsidR="00D5576C" w14:paraId="4118E3E5" w14:textId="77777777" w:rsidTr="00A72675">
        <w:tc>
          <w:tcPr>
            <w:tcW w:w="2547" w:type="dxa"/>
          </w:tcPr>
          <w:p w14:paraId="0D4E2D35" w14:textId="77777777" w:rsidR="00D5576C" w:rsidRPr="00B8361A" w:rsidRDefault="00D5576C" w:rsidP="00A72675">
            <w:pPr>
              <w:tabs>
                <w:tab w:val="left" w:pos="4308"/>
              </w:tabs>
              <w:rPr>
                <w:b/>
                <w:bCs/>
              </w:rPr>
            </w:pPr>
            <w:r w:rsidRPr="00B8361A">
              <w:rPr>
                <w:b/>
                <w:bCs/>
              </w:rPr>
              <w:t>Test Case ID</w:t>
            </w:r>
          </w:p>
        </w:tc>
        <w:tc>
          <w:tcPr>
            <w:tcW w:w="9133" w:type="dxa"/>
          </w:tcPr>
          <w:p w14:paraId="0B290E5E" w14:textId="7D504493" w:rsidR="00D5576C" w:rsidRPr="00C23332" w:rsidRDefault="00D5576C" w:rsidP="00A72675">
            <w:pPr>
              <w:tabs>
                <w:tab w:val="left" w:pos="4308"/>
              </w:tabs>
              <w:rPr>
                <w:b/>
                <w:bCs/>
              </w:rPr>
            </w:pPr>
            <w:r w:rsidRPr="00C23332">
              <w:rPr>
                <w:b/>
                <w:bCs/>
              </w:rPr>
              <w:t>TC00</w:t>
            </w:r>
            <w:r>
              <w:rPr>
                <w:b/>
                <w:bCs/>
              </w:rPr>
              <w:t>7</w:t>
            </w:r>
          </w:p>
        </w:tc>
      </w:tr>
      <w:tr w:rsidR="00D5576C" w14:paraId="173C756F" w14:textId="77777777" w:rsidTr="00A72675">
        <w:tc>
          <w:tcPr>
            <w:tcW w:w="2547" w:type="dxa"/>
          </w:tcPr>
          <w:p w14:paraId="72EBA76C" w14:textId="77777777" w:rsidR="00D5576C" w:rsidRPr="00B8361A" w:rsidRDefault="00D5576C" w:rsidP="00A72675">
            <w:pPr>
              <w:tabs>
                <w:tab w:val="left" w:pos="4308"/>
              </w:tabs>
              <w:rPr>
                <w:b/>
                <w:bCs/>
              </w:rPr>
            </w:pPr>
            <w:r w:rsidRPr="00B8361A">
              <w:rPr>
                <w:b/>
                <w:bCs/>
              </w:rPr>
              <w:t>Project ID</w:t>
            </w:r>
          </w:p>
        </w:tc>
        <w:tc>
          <w:tcPr>
            <w:tcW w:w="9133" w:type="dxa"/>
          </w:tcPr>
          <w:p w14:paraId="5582D544" w14:textId="476BCE4F" w:rsidR="00D5576C" w:rsidRDefault="00D5576C" w:rsidP="00A72675">
            <w:pPr>
              <w:tabs>
                <w:tab w:val="left" w:pos="4308"/>
              </w:tabs>
            </w:pPr>
            <w:r>
              <w:t>PRJ-2025-00</w:t>
            </w:r>
            <w:r w:rsidR="00D322F9">
              <w:t>7</w:t>
            </w:r>
          </w:p>
        </w:tc>
      </w:tr>
      <w:tr w:rsidR="00D5576C" w14:paraId="594A4814" w14:textId="77777777" w:rsidTr="00A72675">
        <w:tc>
          <w:tcPr>
            <w:tcW w:w="2547" w:type="dxa"/>
          </w:tcPr>
          <w:p w14:paraId="0571F41A" w14:textId="77777777" w:rsidR="00D5576C" w:rsidRPr="00B8361A" w:rsidRDefault="00D5576C" w:rsidP="00A72675">
            <w:pPr>
              <w:tabs>
                <w:tab w:val="left" w:pos="4308"/>
              </w:tabs>
              <w:rPr>
                <w:b/>
                <w:bCs/>
              </w:rPr>
            </w:pPr>
            <w:r w:rsidRPr="00B8361A">
              <w:rPr>
                <w:b/>
                <w:bCs/>
              </w:rPr>
              <w:t>Test Case Name</w:t>
            </w:r>
          </w:p>
        </w:tc>
        <w:tc>
          <w:tcPr>
            <w:tcW w:w="9133" w:type="dxa"/>
          </w:tcPr>
          <w:p w14:paraId="7FAE3593" w14:textId="0CF83191" w:rsidR="00D5576C" w:rsidRDefault="00337538" w:rsidP="00A72675">
            <w:pPr>
              <w:tabs>
                <w:tab w:val="left" w:pos="4308"/>
              </w:tabs>
            </w:pPr>
            <w:r>
              <w:t xml:space="preserve">Product Filters </w:t>
            </w:r>
          </w:p>
        </w:tc>
      </w:tr>
      <w:tr w:rsidR="00D5576C" w14:paraId="22048D36" w14:textId="77777777" w:rsidTr="00A72675">
        <w:tc>
          <w:tcPr>
            <w:tcW w:w="2547" w:type="dxa"/>
          </w:tcPr>
          <w:p w14:paraId="11BC14E4" w14:textId="77777777" w:rsidR="00D5576C" w:rsidRPr="00B8361A" w:rsidRDefault="00D5576C" w:rsidP="00A72675">
            <w:pPr>
              <w:tabs>
                <w:tab w:val="left" w:pos="4308"/>
              </w:tabs>
              <w:rPr>
                <w:b/>
                <w:bCs/>
              </w:rPr>
            </w:pPr>
            <w:r w:rsidRPr="00B8361A">
              <w:rPr>
                <w:b/>
                <w:bCs/>
              </w:rPr>
              <w:t>Project Name</w:t>
            </w:r>
          </w:p>
        </w:tc>
        <w:tc>
          <w:tcPr>
            <w:tcW w:w="9133" w:type="dxa"/>
          </w:tcPr>
          <w:p w14:paraId="777A1856" w14:textId="77777777" w:rsidR="00D5576C" w:rsidRDefault="00D5576C" w:rsidP="00A72675">
            <w:pPr>
              <w:tabs>
                <w:tab w:val="left" w:pos="4308"/>
              </w:tabs>
            </w:pPr>
            <w:r>
              <w:t>Online Agriculture Store</w:t>
            </w:r>
          </w:p>
        </w:tc>
      </w:tr>
      <w:tr w:rsidR="00D5576C" w14:paraId="0C4E3832" w14:textId="77777777" w:rsidTr="00A72675">
        <w:tc>
          <w:tcPr>
            <w:tcW w:w="2547" w:type="dxa"/>
          </w:tcPr>
          <w:p w14:paraId="23AA0EBC" w14:textId="77777777" w:rsidR="00D5576C" w:rsidRPr="00B8361A" w:rsidRDefault="00D5576C" w:rsidP="00A72675">
            <w:pPr>
              <w:tabs>
                <w:tab w:val="left" w:pos="4308"/>
              </w:tabs>
              <w:rPr>
                <w:b/>
                <w:bCs/>
              </w:rPr>
            </w:pPr>
            <w:r w:rsidRPr="00B8361A">
              <w:rPr>
                <w:b/>
                <w:bCs/>
              </w:rPr>
              <w:t>PM Name</w:t>
            </w:r>
          </w:p>
        </w:tc>
        <w:tc>
          <w:tcPr>
            <w:tcW w:w="9133" w:type="dxa"/>
          </w:tcPr>
          <w:p w14:paraId="4E040C07" w14:textId="77777777" w:rsidR="00D5576C" w:rsidRDefault="00D5576C" w:rsidP="00A72675">
            <w:pPr>
              <w:tabs>
                <w:tab w:val="left" w:pos="4308"/>
              </w:tabs>
            </w:pPr>
            <w:r>
              <w:t>Mr.Vandanam</w:t>
            </w:r>
          </w:p>
        </w:tc>
      </w:tr>
      <w:tr w:rsidR="00D5576C" w14:paraId="45CC7BF0" w14:textId="77777777" w:rsidTr="00A72675">
        <w:tc>
          <w:tcPr>
            <w:tcW w:w="2547" w:type="dxa"/>
          </w:tcPr>
          <w:p w14:paraId="2FCE8CDD" w14:textId="77777777" w:rsidR="00D5576C" w:rsidRPr="00B8361A" w:rsidRDefault="00D5576C" w:rsidP="00A72675">
            <w:pPr>
              <w:tabs>
                <w:tab w:val="left" w:pos="4308"/>
              </w:tabs>
              <w:rPr>
                <w:b/>
                <w:bCs/>
              </w:rPr>
            </w:pPr>
            <w:r w:rsidRPr="00B8361A">
              <w:rPr>
                <w:b/>
                <w:bCs/>
              </w:rPr>
              <w:t>Tester Name</w:t>
            </w:r>
          </w:p>
        </w:tc>
        <w:tc>
          <w:tcPr>
            <w:tcW w:w="9133" w:type="dxa"/>
          </w:tcPr>
          <w:p w14:paraId="21FEC4B1" w14:textId="77777777" w:rsidR="00D5576C" w:rsidRDefault="00D5576C" w:rsidP="00A72675">
            <w:pPr>
              <w:tabs>
                <w:tab w:val="left" w:pos="4308"/>
              </w:tabs>
            </w:pPr>
            <w:r>
              <w:t>Mr.Jason</w:t>
            </w:r>
          </w:p>
        </w:tc>
      </w:tr>
      <w:tr w:rsidR="00D5576C" w14:paraId="274B0ED0" w14:textId="77777777" w:rsidTr="00A72675">
        <w:tc>
          <w:tcPr>
            <w:tcW w:w="2547" w:type="dxa"/>
          </w:tcPr>
          <w:p w14:paraId="50BB8486" w14:textId="77777777" w:rsidR="00D5576C" w:rsidRPr="00B8361A" w:rsidRDefault="00D5576C" w:rsidP="00A72675">
            <w:pPr>
              <w:tabs>
                <w:tab w:val="left" w:pos="4308"/>
              </w:tabs>
              <w:rPr>
                <w:b/>
                <w:bCs/>
              </w:rPr>
            </w:pPr>
            <w:r w:rsidRPr="00B8361A">
              <w:rPr>
                <w:b/>
                <w:bCs/>
              </w:rPr>
              <w:t>Date of Test</w:t>
            </w:r>
          </w:p>
        </w:tc>
        <w:tc>
          <w:tcPr>
            <w:tcW w:w="9133" w:type="dxa"/>
          </w:tcPr>
          <w:p w14:paraId="44D7D675" w14:textId="77777777" w:rsidR="00D5576C" w:rsidRDefault="00D5576C" w:rsidP="00A72675">
            <w:pPr>
              <w:tabs>
                <w:tab w:val="left" w:pos="4308"/>
              </w:tabs>
            </w:pPr>
            <w:r>
              <w:t>24 August 2025</w:t>
            </w:r>
          </w:p>
        </w:tc>
      </w:tr>
      <w:tr w:rsidR="00D5576C" w14:paraId="10B04DE0" w14:textId="77777777" w:rsidTr="00A72675">
        <w:tc>
          <w:tcPr>
            <w:tcW w:w="2547" w:type="dxa"/>
          </w:tcPr>
          <w:p w14:paraId="0583FFE8" w14:textId="77777777" w:rsidR="00D5576C" w:rsidRPr="00B8361A" w:rsidRDefault="00D5576C" w:rsidP="00A72675">
            <w:pPr>
              <w:tabs>
                <w:tab w:val="left" w:pos="4308"/>
              </w:tabs>
              <w:rPr>
                <w:b/>
                <w:bCs/>
              </w:rPr>
            </w:pPr>
            <w:r w:rsidRPr="00B8361A">
              <w:rPr>
                <w:b/>
                <w:bCs/>
              </w:rPr>
              <w:t>Scenario</w:t>
            </w:r>
          </w:p>
        </w:tc>
        <w:tc>
          <w:tcPr>
            <w:tcW w:w="9133" w:type="dxa"/>
          </w:tcPr>
          <w:p w14:paraId="33FD1F8E" w14:textId="32569163" w:rsidR="00D5576C" w:rsidRPr="00CA4C88" w:rsidRDefault="00337538" w:rsidP="00A72675">
            <w:pPr>
              <w:tabs>
                <w:tab w:val="left" w:pos="4308"/>
              </w:tabs>
              <w:rPr>
                <w:b/>
                <w:bCs/>
              </w:rPr>
            </w:pPr>
            <w:r>
              <w:rPr>
                <w:b/>
                <w:bCs/>
              </w:rPr>
              <w:t xml:space="preserve">Product Filters </w:t>
            </w:r>
          </w:p>
        </w:tc>
      </w:tr>
      <w:tr w:rsidR="00D5576C" w14:paraId="79310CB1" w14:textId="77777777" w:rsidTr="00A72675">
        <w:tc>
          <w:tcPr>
            <w:tcW w:w="2547" w:type="dxa"/>
          </w:tcPr>
          <w:p w14:paraId="56A84232" w14:textId="77777777" w:rsidR="00D5576C" w:rsidRPr="00B8361A" w:rsidRDefault="00D5576C" w:rsidP="00A72675">
            <w:pPr>
              <w:tabs>
                <w:tab w:val="left" w:pos="4308"/>
              </w:tabs>
              <w:rPr>
                <w:b/>
                <w:bCs/>
              </w:rPr>
            </w:pPr>
            <w:r>
              <w:rPr>
                <w:b/>
                <w:bCs/>
              </w:rPr>
              <w:t>Test Case Description</w:t>
            </w:r>
          </w:p>
        </w:tc>
        <w:tc>
          <w:tcPr>
            <w:tcW w:w="9133" w:type="dxa"/>
          </w:tcPr>
          <w:p w14:paraId="10005E5F" w14:textId="2F7D3D38" w:rsidR="00D5576C" w:rsidRPr="00CA4C88" w:rsidRDefault="00BA4912" w:rsidP="00A72675">
            <w:pPr>
              <w:tabs>
                <w:tab w:val="left" w:pos="4308"/>
              </w:tabs>
              <w:rPr>
                <w:b/>
                <w:bCs/>
              </w:rPr>
            </w:pPr>
            <w:r>
              <w:rPr>
                <w:b/>
                <w:bCs/>
              </w:rPr>
              <w:t xml:space="preserve">Adding Product Filters </w:t>
            </w:r>
            <w:r w:rsidR="00485082">
              <w:rPr>
                <w:b/>
                <w:bCs/>
              </w:rPr>
              <w:t>to Buy Products from Specific Colour,Size,Gender,Age or Brand Etc.</w:t>
            </w:r>
          </w:p>
        </w:tc>
      </w:tr>
      <w:tr w:rsidR="00D5576C" w14:paraId="6FE63823" w14:textId="77777777" w:rsidTr="00A72675">
        <w:tc>
          <w:tcPr>
            <w:tcW w:w="2547" w:type="dxa"/>
          </w:tcPr>
          <w:p w14:paraId="69C0EC9E" w14:textId="77777777" w:rsidR="00D5576C" w:rsidRPr="00B8361A" w:rsidRDefault="00D5576C" w:rsidP="00A72675">
            <w:pPr>
              <w:tabs>
                <w:tab w:val="left" w:pos="4308"/>
              </w:tabs>
              <w:rPr>
                <w:b/>
                <w:bCs/>
              </w:rPr>
            </w:pPr>
            <w:r w:rsidRPr="00B8361A">
              <w:rPr>
                <w:b/>
                <w:bCs/>
              </w:rPr>
              <w:t>Link to that Page</w:t>
            </w:r>
          </w:p>
        </w:tc>
        <w:tc>
          <w:tcPr>
            <w:tcW w:w="9133" w:type="dxa"/>
          </w:tcPr>
          <w:p w14:paraId="29424F3A" w14:textId="77777777" w:rsidR="00D5576C" w:rsidRDefault="00D5576C" w:rsidP="00A72675">
            <w:pPr>
              <w:tabs>
                <w:tab w:val="left" w:pos="4308"/>
              </w:tabs>
            </w:pPr>
            <w:r>
              <w:t>https://www.onlinestore.com</w:t>
            </w:r>
          </w:p>
        </w:tc>
      </w:tr>
      <w:tr w:rsidR="00D5576C" w14:paraId="3EA4F054" w14:textId="77777777" w:rsidTr="00A72675">
        <w:tc>
          <w:tcPr>
            <w:tcW w:w="2547" w:type="dxa"/>
          </w:tcPr>
          <w:p w14:paraId="6E048F46" w14:textId="77777777" w:rsidR="00D5576C" w:rsidRPr="00B8361A" w:rsidRDefault="00D5576C" w:rsidP="00A72675">
            <w:pPr>
              <w:tabs>
                <w:tab w:val="left" w:pos="4308"/>
              </w:tabs>
              <w:rPr>
                <w:b/>
                <w:bCs/>
              </w:rPr>
            </w:pPr>
            <w:r>
              <w:rPr>
                <w:b/>
                <w:bCs/>
              </w:rPr>
              <w:t xml:space="preserve">Pre Condition </w:t>
            </w:r>
          </w:p>
        </w:tc>
        <w:tc>
          <w:tcPr>
            <w:tcW w:w="9133" w:type="dxa"/>
          </w:tcPr>
          <w:p w14:paraId="3FF9544F" w14:textId="77777777" w:rsidR="00D5576C" w:rsidRDefault="00D5576C" w:rsidP="00A72675">
            <w:pPr>
              <w:pStyle w:val="ListParagraph"/>
              <w:numPr>
                <w:ilvl w:val="0"/>
                <w:numId w:val="7"/>
              </w:numPr>
              <w:tabs>
                <w:tab w:val="left" w:pos="4308"/>
              </w:tabs>
            </w:pPr>
            <w:r>
              <w:t xml:space="preserve">Strong and Stable Internet Connectivity </w:t>
            </w:r>
          </w:p>
          <w:p w14:paraId="5B24397B" w14:textId="77777777" w:rsidR="00D5576C" w:rsidRDefault="00D5576C" w:rsidP="00A72675">
            <w:pPr>
              <w:pStyle w:val="ListParagraph"/>
              <w:numPr>
                <w:ilvl w:val="0"/>
                <w:numId w:val="7"/>
              </w:numPr>
              <w:tabs>
                <w:tab w:val="left" w:pos="4308"/>
              </w:tabs>
            </w:pPr>
            <w:r>
              <w:t>The Test Environment including the Database ,Server and Application must be set up and Running Correctly.</w:t>
            </w:r>
          </w:p>
          <w:p w14:paraId="17BE1B46" w14:textId="270AA893" w:rsidR="00D5576C" w:rsidRDefault="00D5576C" w:rsidP="00A72675">
            <w:pPr>
              <w:pStyle w:val="ListParagraph"/>
              <w:numPr>
                <w:ilvl w:val="0"/>
                <w:numId w:val="7"/>
              </w:numPr>
              <w:tabs>
                <w:tab w:val="left" w:pos="4308"/>
              </w:tabs>
            </w:pPr>
            <w:r>
              <w:t xml:space="preserve">Availability of </w:t>
            </w:r>
            <w:r w:rsidR="00485082">
              <w:t xml:space="preserve">Particular </w:t>
            </w:r>
            <w:r>
              <w:t xml:space="preserve">Products in Stock </w:t>
            </w:r>
          </w:p>
          <w:p w14:paraId="7328FC02" w14:textId="77777777" w:rsidR="00D5576C" w:rsidRDefault="00D5576C" w:rsidP="00A72675">
            <w:pPr>
              <w:pStyle w:val="ListParagraph"/>
              <w:numPr>
                <w:ilvl w:val="0"/>
                <w:numId w:val="7"/>
              </w:numPr>
              <w:tabs>
                <w:tab w:val="left" w:pos="4308"/>
              </w:tabs>
            </w:pPr>
            <w:r>
              <w:t xml:space="preserve">Product Catalogue is Functional </w:t>
            </w:r>
          </w:p>
          <w:p w14:paraId="0658BFAF" w14:textId="77777777" w:rsidR="00D5576C" w:rsidRDefault="00D5576C" w:rsidP="00A72675">
            <w:pPr>
              <w:pStyle w:val="ListParagraph"/>
              <w:numPr>
                <w:ilvl w:val="0"/>
                <w:numId w:val="7"/>
              </w:numPr>
              <w:tabs>
                <w:tab w:val="left" w:pos="4308"/>
              </w:tabs>
            </w:pPr>
            <w:r>
              <w:t>Customer Knows what Product Features he is looking for.</w:t>
            </w:r>
          </w:p>
          <w:p w14:paraId="4377554F" w14:textId="77777777" w:rsidR="00D5576C" w:rsidRDefault="00D5576C" w:rsidP="00A72675">
            <w:pPr>
              <w:pStyle w:val="ListParagraph"/>
              <w:numPr>
                <w:ilvl w:val="0"/>
                <w:numId w:val="7"/>
              </w:numPr>
              <w:tabs>
                <w:tab w:val="left" w:pos="4308"/>
              </w:tabs>
            </w:pPr>
            <w:r>
              <w:t>Suitable test case environment for conducting test with auditor,user or tester.</w:t>
            </w:r>
          </w:p>
          <w:p w14:paraId="4C989551" w14:textId="77777777" w:rsidR="00B731E0" w:rsidRDefault="007915F6" w:rsidP="00A72675">
            <w:pPr>
              <w:pStyle w:val="ListParagraph"/>
              <w:numPr>
                <w:ilvl w:val="0"/>
                <w:numId w:val="7"/>
              </w:numPr>
              <w:tabs>
                <w:tab w:val="left" w:pos="4308"/>
              </w:tabs>
            </w:pPr>
            <w:r>
              <w:t>Product Catalogue are correctly Categorized</w:t>
            </w:r>
            <w:r w:rsidR="00C733E9">
              <w:t xml:space="preserve"> correctly </w:t>
            </w:r>
            <w:r w:rsidR="002F0DEB">
              <w:t>as per required filters or details.</w:t>
            </w:r>
          </w:p>
          <w:p w14:paraId="53CC6DDB" w14:textId="77777777" w:rsidR="00A43269" w:rsidRDefault="00A43269" w:rsidP="00A72675">
            <w:pPr>
              <w:pStyle w:val="ListParagraph"/>
              <w:numPr>
                <w:ilvl w:val="0"/>
                <w:numId w:val="7"/>
              </w:numPr>
              <w:tabs>
                <w:tab w:val="left" w:pos="4308"/>
              </w:tabs>
            </w:pPr>
            <w:r>
              <w:t>Installed and Enabled Filter Plug In Option.</w:t>
            </w:r>
          </w:p>
          <w:p w14:paraId="15BE3FDE" w14:textId="497BFAC3" w:rsidR="001B1183" w:rsidRDefault="001B1183" w:rsidP="00A72675">
            <w:pPr>
              <w:pStyle w:val="ListParagraph"/>
              <w:numPr>
                <w:ilvl w:val="0"/>
                <w:numId w:val="7"/>
              </w:numPr>
              <w:tabs>
                <w:tab w:val="left" w:pos="4308"/>
              </w:tabs>
            </w:pPr>
            <w:r>
              <w:t xml:space="preserve">Inventory Details and Product Details will get </w:t>
            </w:r>
            <w:r w:rsidR="00F42DC5">
              <w:t>Retrieved and Reviewed to show Search results.</w:t>
            </w:r>
          </w:p>
        </w:tc>
      </w:tr>
      <w:tr w:rsidR="00D5576C" w14:paraId="07693046" w14:textId="77777777" w:rsidTr="00A72675">
        <w:tc>
          <w:tcPr>
            <w:tcW w:w="2547" w:type="dxa"/>
          </w:tcPr>
          <w:p w14:paraId="58A4A7B2" w14:textId="77777777" w:rsidR="00D5576C" w:rsidRPr="00B8361A" w:rsidRDefault="00D5576C" w:rsidP="00A72675">
            <w:pPr>
              <w:tabs>
                <w:tab w:val="left" w:pos="4308"/>
              </w:tabs>
              <w:rPr>
                <w:b/>
                <w:bCs/>
              </w:rPr>
            </w:pPr>
            <w:r>
              <w:rPr>
                <w:b/>
                <w:bCs/>
              </w:rPr>
              <w:t>Post Condition</w:t>
            </w:r>
          </w:p>
        </w:tc>
        <w:tc>
          <w:tcPr>
            <w:tcW w:w="9133" w:type="dxa"/>
          </w:tcPr>
          <w:p w14:paraId="3FC2480F" w14:textId="4C3698FD" w:rsidR="00D5576C" w:rsidRDefault="00900822" w:rsidP="00A72675">
            <w:pPr>
              <w:pStyle w:val="ListParagraph"/>
              <w:numPr>
                <w:ilvl w:val="0"/>
                <w:numId w:val="7"/>
              </w:numPr>
              <w:tabs>
                <w:tab w:val="left" w:pos="4308"/>
              </w:tabs>
            </w:pPr>
            <w:r>
              <w:t>Specific Filters Being A</w:t>
            </w:r>
            <w:r w:rsidR="00044B85">
              <w:t>pplied</w:t>
            </w:r>
            <w:r>
              <w:t xml:space="preserve"> Successful</w:t>
            </w:r>
            <w:r w:rsidR="00572CEB">
              <w:t xml:space="preserve">ly </w:t>
            </w:r>
            <w:r>
              <w:t>and Required Product</w:t>
            </w:r>
            <w:r w:rsidR="00572CEB">
              <w:t xml:space="preserve"> with Search Results are displayed </w:t>
            </w:r>
          </w:p>
          <w:p w14:paraId="05B24828" w14:textId="1A66DE8E" w:rsidR="00D5576C" w:rsidRDefault="009A3AFC" w:rsidP="008060AC">
            <w:pPr>
              <w:pStyle w:val="ListParagraph"/>
              <w:numPr>
                <w:ilvl w:val="0"/>
                <w:numId w:val="7"/>
              </w:numPr>
              <w:tabs>
                <w:tab w:val="left" w:pos="4308"/>
              </w:tabs>
            </w:pPr>
            <w:r>
              <w:t>Filter</w:t>
            </w:r>
            <w:r w:rsidR="00400540">
              <w:t>s</w:t>
            </w:r>
            <w:r>
              <w:t xml:space="preserve"> Being Used for </w:t>
            </w:r>
            <w:r w:rsidR="00400540">
              <w:t xml:space="preserve">Specific </w:t>
            </w:r>
            <w:r>
              <w:t>Product Search and More Filter</w:t>
            </w:r>
            <w:r w:rsidR="00400540">
              <w:t>s are displayed to refine customers search.</w:t>
            </w:r>
          </w:p>
          <w:p w14:paraId="5178E74B" w14:textId="48DD3CCE" w:rsidR="008060AC" w:rsidRDefault="008060AC" w:rsidP="008060AC">
            <w:pPr>
              <w:pStyle w:val="ListParagraph"/>
              <w:numPr>
                <w:ilvl w:val="0"/>
                <w:numId w:val="7"/>
              </w:numPr>
              <w:tabs>
                <w:tab w:val="left" w:pos="4308"/>
              </w:tabs>
            </w:pPr>
            <w:r>
              <w:t>Customer Personalized Experience and Satisfaction.</w:t>
            </w:r>
          </w:p>
          <w:p w14:paraId="30C73F69" w14:textId="28E4A885" w:rsidR="00C92E7D" w:rsidRDefault="004802DC" w:rsidP="008060AC">
            <w:pPr>
              <w:pStyle w:val="ListParagraph"/>
              <w:numPr>
                <w:ilvl w:val="0"/>
                <w:numId w:val="7"/>
              </w:numPr>
              <w:tabs>
                <w:tab w:val="left" w:pos="4308"/>
              </w:tabs>
            </w:pPr>
            <w:r>
              <w:t>Correct Product Matching.</w:t>
            </w:r>
          </w:p>
          <w:p w14:paraId="457DE8B1" w14:textId="77777777" w:rsidR="000901E3" w:rsidRDefault="000901E3" w:rsidP="000901E3">
            <w:pPr>
              <w:pStyle w:val="ListParagraph"/>
              <w:numPr>
                <w:ilvl w:val="0"/>
                <w:numId w:val="7"/>
              </w:numPr>
              <w:tabs>
                <w:tab w:val="left" w:pos="4308"/>
              </w:tabs>
            </w:pPr>
            <w:r>
              <w:t>Customer Experience and hassle free online shopping</w:t>
            </w:r>
          </w:p>
          <w:p w14:paraId="0A54A299" w14:textId="77777777" w:rsidR="000901E3" w:rsidRDefault="000901E3" w:rsidP="000901E3">
            <w:pPr>
              <w:pStyle w:val="ListParagraph"/>
              <w:numPr>
                <w:ilvl w:val="0"/>
                <w:numId w:val="7"/>
              </w:numPr>
              <w:tabs>
                <w:tab w:val="left" w:pos="4308"/>
              </w:tabs>
            </w:pPr>
            <w:r>
              <w:t>Good reviews and rating for Product and Application itself.</w:t>
            </w:r>
          </w:p>
          <w:p w14:paraId="425B594E" w14:textId="77777777" w:rsidR="000901E3" w:rsidRDefault="000901E3" w:rsidP="000901E3">
            <w:pPr>
              <w:pStyle w:val="ListParagraph"/>
              <w:tabs>
                <w:tab w:val="left" w:pos="4308"/>
              </w:tabs>
            </w:pPr>
          </w:p>
          <w:p w14:paraId="2386DA15" w14:textId="77777777" w:rsidR="00D5576C" w:rsidRDefault="00D5576C" w:rsidP="00A72675">
            <w:pPr>
              <w:tabs>
                <w:tab w:val="left" w:pos="4308"/>
              </w:tabs>
            </w:pPr>
          </w:p>
        </w:tc>
      </w:tr>
      <w:tr w:rsidR="00D5576C" w14:paraId="0B3EB299" w14:textId="77777777" w:rsidTr="00A72675">
        <w:tc>
          <w:tcPr>
            <w:tcW w:w="2547" w:type="dxa"/>
          </w:tcPr>
          <w:p w14:paraId="696D9C55" w14:textId="77777777" w:rsidR="00D5576C" w:rsidRPr="00B8361A" w:rsidRDefault="00D5576C" w:rsidP="00A72675">
            <w:pPr>
              <w:tabs>
                <w:tab w:val="left" w:pos="4308"/>
              </w:tabs>
              <w:rPr>
                <w:b/>
                <w:bCs/>
              </w:rPr>
            </w:pPr>
            <w:r w:rsidRPr="00B8361A">
              <w:rPr>
                <w:b/>
                <w:bCs/>
              </w:rPr>
              <w:t>Input Data</w:t>
            </w:r>
          </w:p>
        </w:tc>
        <w:tc>
          <w:tcPr>
            <w:tcW w:w="9133" w:type="dxa"/>
          </w:tcPr>
          <w:p w14:paraId="2D135DD8" w14:textId="241C0D3F" w:rsidR="00D5576C" w:rsidRDefault="00B13346" w:rsidP="00A72675">
            <w:pPr>
              <w:pStyle w:val="ListParagraph"/>
              <w:numPr>
                <w:ilvl w:val="0"/>
                <w:numId w:val="7"/>
              </w:numPr>
              <w:tabs>
                <w:tab w:val="left" w:pos="4308"/>
              </w:tabs>
            </w:pPr>
            <w:r>
              <w:t xml:space="preserve">Click on Apply </w:t>
            </w:r>
            <w:r w:rsidR="009832EE">
              <w:t xml:space="preserve">Filters </w:t>
            </w:r>
            <w:r w:rsidR="00EA5939">
              <w:t xml:space="preserve">like </w:t>
            </w:r>
            <w:r w:rsidR="00E0341D">
              <w:t>Product Name</w:t>
            </w:r>
            <w:r w:rsidR="009832EE">
              <w:t>,Size,Colour,Quanitity</w:t>
            </w:r>
            <w:r w:rsidR="00641C5F">
              <w:t>,with Brand Name</w:t>
            </w:r>
            <w:r w:rsidR="0035230D">
              <w:t>,Gender or Age Etc.</w:t>
            </w:r>
          </w:p>
          <w:p w14:paraId="5B03EFB3" w14:textId="53BB85BD" w:rsidR="00D5576C" w:rsidRDefault="00D5576C" w:rsidP="00A72675">
            <w:pPr>
              <w:pStyle w:val="ListParagraph"/>
              <w:numPr>
                <w:ilvl w:val="0"/>
                <w:numId w:val="7"/>
              </w:numPr>
              <w:tabs>
                <w:tab w:val="left" w:pos="4308"/>
              </w:tabs>
            </w:pPr>
            <w:r>
              <w:t xml:space="preserve"> </w:t>
            </w:r>
            <w:r w:rsidR="00EA5939">
              <w:t xml:space="preserve">Click </w:t>
            </w:r>
            <w:r w:rsidR="00B13346">
              <w:t xml:space="preserve">on Search </w:t>
            </w:r>
          </w:p>
          <w:p w14:paraId="410F83C3" w14:textId="3224F46A" w:rsidR="00D5576C" w:rsidRDefault="00B13346" w:rsidP="00A72675">
            <w:pPr>
              <w:pStyle w:val="ListParagraph"/>
              <w:numPr>
                <w:ilvl w:val="0"/>
                <w:numId w:val="7"/>
              </w:numPr>
              <w:tabs>
                <w:tab w:val="left" w:pos="4308"/>
              </w:tabs>
            </w:pPr>
            <w:r>
              <w:t xml:space="preserve">Click on Refine your Search and </w:t>
            </w:r>
            <w:r w:rsidR="00F02001">
              <w:t>select Different Filter options.</w:t>
            </w:r>
          </w:p>
        </w:tc>
      </w:tr>
      <w:tr w:rsidR="00D5576C" w14:paraId="34DA4CB2" w14:textId="77777777" w:rsidTr="00A72675">
        <w:tc>
          <w:tcPr>
            <w:tcW w:w="2547" w:type="dxa"/>
          </w:tcPr>
          <w:p w14:paraId="7F565A7D" w14:textId="77777777" w:rsidR="00D5576C" w:rsidRPr="00B8361A" w:rsidRDefault="00D5576C" w:rsidP="00A72675">
            <w:pPr>
              <w:tabs>
                <w:tab w:val="left" w:pos="4308"/>
              </w:tabs>
              <w:rPr>
                <w:b/>
                <w:bCs/>
              </w:rPr>
            </w:pPr>
            <w:r>
              <w:rPr>
                <w:b/>
                <w:bCs/>
              </w:rPr>
              <w:t>Test Steps</w:t>
            </w:r>
          </w:p>
        </w:tc>
        <w:tc>
          <w:tcPr>
            <w:tcW w:w="9133" w:type="dxa"/>
          </w:tcPr>
          <w:p w14:paraId="2EDA757B" w14:textId="5BE18601" w:rsidR="00D5576C" w:rsidRDefault="001114E0" w:rsidP="00A72675">
            <w:pPr>
              <w:pStyle w:val="ListParagraph"/>
              <w:numPr>
                <w:ilvl w:val="0"/>
                <w:numId w:val="8"/>
              </w:numPr>
              <w:tabs>
                <w:tab w:val="left" w:pos="4308"/>
              </w:tabs>
            </w:pPr>
            <w:r>
              <w:t xml:space="preserve">Simulate the </w:t>
            </w:r>
            <w:r w:rsidR="00126206">
              <w:t xml:space="preserve">user behaviour by clciking on filter button </w:t>
            </w:r>
          </w:p>
          <w:p w14:paraId="0DD9C422" w14:textId="7FE1B923" w:rsidR="00D5576C" w:rsidRDefault="00D5576C" w:rsidP="00A72675">
            <w:pPr>
              <w:pStyle w:val="ListParagraph"/>
              <w:numPr>
                <w:ilvl w:val="0"/>
                <w:numId w:val="8"/>
              </w:numPr>
              <w:tabs>
                <w:tab w:val="left" w:pos="4308"/>
              </w:tabs>
            </w:pPr>
            <w:r>
              <w:t xml:space="preserve">Clicking </w:t>
            </w:r>
            <w:r w:rsidR="00126206">
              <w:t xml:space="preserve">on </w:t>
            </w:r>
            <w:r w:rsidR="00912362">
              <w:t>drop down,radio button and search engines to check if they are working right.</w:t>
            </w:r>
          </w:p>
          <w:p w14:paraId="7645F4A9" w14:textId="1401F11C" w:rsidR="00D5576C" w:rsidRDefault="00C25993" w:rsidP="00A72675">
            <w:pPr>
              <w:pStyle w:val="ListParagraph"/>
              <w:numPr>
                <w:ilvl w:val="0"/>
                <w:numId w:val="8"/>
              </w:numPr>
              <w:tabs>
                <w:tab w:val="left" w:pos="4308"/>
              </w:tabs>
            </w:pPr>
            <w:r>
              <w:t xml:space="preserve">Verify </w:t>
            </w:r>
            <w:r w:rsidR="00912362">
              <w:t>if right search results are shown</w:t>
            </w:r>
            <w:r w:rsidR="00493013">
              <w:t xml:space="preserve"> </w:t>
            </w:r>
            <w:r w:rsidR="00393B00">
              <w:t>with accurate criteria which is chosen.</w:t>
            </w:r>
          </w:p>
          <w:p w14:paraId="3AC8A1F3" w14:textId="77777777" w:rsidR="00D5576C" w:rsidRDefault="00454C2A" w:rsidP="00A72675">
            <w:pPr>
              <w:pStyle w:val="ListParagraph"/>
              <w:numPr>
                <w:ilvl w:val="0"/>
                <w:numId w:val="8"/>
              </w:numPr>
              <w:tabs>
                <w:tab w:val="left" w:pos="4308"/>
              </w:tabs>
            </w:pPr>
            <w:r>
              <w:t xml:space="preserve">Checking if </w:t>
            </w:r>
            <w:r w:rsidR="00D5576C">
              <w:t>Product</w:t>
            </w:r>
            <w:r>
              <w:t xml:space="preserve"> is getting </w:t>
            </w:r>
            <w:r w:rsidR="00D5576C">
              <w:t xml:space="preserve">Added </w:t>
            </w:r>
            <w:r w:rsidR="00E05425">
              <w:t xml:space="preserve">to </w:t>
            </w:r>
            <w:r w:rsidR="00D5576C">
              <w:t>and Status Updated in View Cart Option for Confirmation.</w:t>
            </w:r>
          </w:p>
          <w:p w14:paraId="157BF5B1" w14:textId="74FBC984" w:rsidR="001723B9" w:rsidRDefault="001723B9" w:rsidP="00A72675">
            <w:pPr>
              <w:pStyle w:val="ListParagraph"/>
              <w:numPr>
                <w:ilvl w:val="0"/>
                <w:numId w:val="8"/>
              </w:numPr>
              <w:tabs>
                <w:tab w:val="left" w:pos="4308"/>
              </w:tabs>
            </w:pPr>
            <w:r>
              <w:t xml:space="preserve">Check if reset and clear filters are </w:t>
            </w:r>
            <w:r w:rsidR="007B0DCB">
              <w:t>wor</w:t>
            </w:r>
            <w:r>
              <w:t>king right.</w:t>
            </w:r>
          </w:p>
          <w:p w14:paraId="08486347" w14:textId="77777777" w:rsidR="001723B9" w:rsidRDefault="003A54C1" w:rsidP="00A72675">
            <w:pPr>
              <w:pStyle w:val="ListParagraph"/>
              <w:numPr>
                <w:ilvl w:val="0"/>
                <w:numId w:val="8"/>
              </w:numPr>
              <w:tabs>
                <w:tab w:val="left" w:pos="4308"/>
              </w:tabs>
            </w:pPr>
            <w:r>
              <w:t xml:space="preserve">Check for negative search results for filters applied like </w:t>
            </w:r>
            <w:r w:rsidR="00DF66C6">
              <w:t>invalid filter,applying different filter combinations etc.</w:t>
            </w:r>
          </w:p>
          <w:p w14:paraId="5C1559F5" w14:textId="77777777" w:rsidR="007B0DCB" w:rsidRDefault="007B0DCB" w:rsidP="007B0DCB">
            <w:pPr>
              <w:pStyle w:val="ListParagraph"/>
              <w:numPr>
                <w:ilvl w:val="0"/>
                <w:numId w:val="8"/>
              </w:numPr>
              <w:tabs>
                <w:tab w:val="left" w:pos="4308"/>
              </w:tabs>
            </w:pPr>
            <w:r>
              <w:t>Checking for all negative and positive scenarios as per the customers input and correcting it for smooth customer experience.</w:t>
            </w:r>
          </w:p>
          <w:p w14:paraId="74C7ECF4" w14:textId="5AC2BF01" w:rsidR="007B0DCB" w:rsidRDefault="007B0DCB" w:rsidP="007B0DCB">
            <w:pPr>
              <w:tabs>
                <w:tab w:val="left" w:pos="4308"/>
              </w:tabs>
              <w:ind w:left="360"/>
            </w:pPr>
          </w:p>
        </w:tc>
      </w:tr>
      <w:tr w:rsidR="005C26FE" w14:paraId="482F454E" w14:textId="77777777" w:rsidTr="00A72675">
        <w:tc>
          <w:tcPr>
            <w:tcW w:w="2547" w:type="dxa"/>
          </w:tcPr>
          <w:p w14:paraId="35BD0C7A" w14:textId="77777777" w:rsidR="005C26FE" w:rsidRPr="00B8361A" w:rsidRDefault="005C26FE" w:rsidP="005C26FE">
            <w:pPr>
              <w:tabs>
                <w:tab w:val="left" w:pos="4308"/>
              </w:tabs>
              <w:rPr>
                <w:b/>
                <w:bCs/>
              </w:rPr>
            </w:pPr>
            <w:r w:rsidRPr="00B8361A">
              <w:rPr>
                <w:b/>
                <w:bCs/>
              </w:rPr>
              <w:t>E</w:t>
            </w:r>
            <w:r>
              <w:rPr>
                <w:b/>
                <w:bCs/>
              </w:rPr>
              <w:t>x</w:t>
            </w:r>
            <w:r w:rsidRPr="00B8361A">
              <w:rPr>
                <w:b/>
                <w:bCs/>
              </w:rPr>
              <w:t>pected Behaviour</w:t>
            </w:r>
          </w:p>
        </w:tc>
        <w:tc>
          <w:tcPr>
            <w:tcW w:w="9133" w:type="dxa"/>
          </w:tcPr>
          <w:p w14:paraId="3094668F" w14:textId="4F1C65B1" w:rsidR="005C26FE" w:rsidRDefault="005C26FE" w:rsidP="005C26FE">
            <w:pPr>
              <w:tabs>
                <w:tab w:val="left" w:pos="4308"/>
              </w:tabs>
            </w:pPr>
            <w:r>
              <w:t>Product Filters Should be Added Successfully and Desired Search Results should be displayed.</w:t>
            </w:r>
          </w:p>
        </w:tc>
      </w:tr>
      <w:tr w:rsidR="005C26FE" w14:paraId="1208CBF1" w14:textId="77777777" w:rsidTr="00A72675">
        <w:tc>
          <w:tcPr>
            <w:tcW w:w="2547" w:type="dxa"/>
          </w:tcPr>
          <w:p w14:paraId="58829481" w14:textId="77777777" w:rsidR="005C26FE" w:rsidRPr="00B8361A" w:rsidRDefault="005C26FE" w:rsidP="005C26FE">
            <w:pPr>
              <w:tabs>
                <w:tab w:val="left" w:pos="4308"/>
              </w:tabs>
              <w:rPr>
                <w:b/>
                <w:bCs/>
              </w:rPr>
            </w:pPr>
            <w:r w:rsidRPr="00B8361A">
              <w:rPr>
                <w:b/>
                <w:bCs/>
              </w:rPr>
              <w:t>Actual Behaviour</w:t>
            </w:r>
          </w:p>
        </w:tc>
        <w:tc>
          <w:tcPr>
            <w:tcW w:w="9133" w:type="dxa"/>
          </w:tcPr>
          <w:p w14:paraId="24880A88" w14:textId="4E9ACA25" w:rsidR="005C26FE" w:rsidRDefault="005C26FE" w:rsidP="005C26FE">
            <w:pPr>
              <w:tabs>
                <w:tab w:val="left" w:pos="4308"/>
              </w:tabs>
            </w:pPr>
            <w:r>
              <w:t>Product Filters are Added Successfully and Desired Search Results are being displayed.</w:t>
            </w:r>
          </w:p>
        </w:tc>
      </w:tr>
      <w:tr w:rsidR="005C26FE" w14:paraId="72436724" w14:textId="77777777" w:rsidTr="00A72675">
        <w:tc>
          <w:tcPr>
            <w:tcW w:w="2547" w:type="dxa"/>
          </w:tcPr>
          <w:p w14:paraId="7684896E" w14:textId="77777777" w:rsidR="005C26FE" w:rsidRPr="00B8361A" w:rsidRDefault="005C26FE" w:rsidP="005C26FE">
            <w:pPr>
              <w:tabs>
                <w:tab w:val="left" w:pos="4308"/>
              </w:tabs>
              <w:rPr>
                <w:b/>
                <w:bCs/>
              </w:rPr>
            </w:pPr>
            <w:r w:rsidRPr="00B8361A">
              <w:rPr>
                <w:b/>
                <w:bCs/>
              </w:rPr>
              <w:t>Result (Pass/Fail)</w:t>
            </w:r>
          </w:p>
        </w:tc>
        <w:tc>
          <w:tcPr>
            <w:tcW w:w="9133" w:type="dxa"/>
          </w:tcPr>
          <w:p w14:paraId="55993998" w14:textId="77777777" w:rsidR="005C26FE" w:rsidRDefault="005C26FE" w:rsidP="005C26FE">
            <w:pPr>
              <w:tabs>
                <w:tab w:val="left" w:pos="4308"/>
              </w:tabs>
            </w:pPr>
            <w:r>
              <w:t>Pass</w:t>
            </w:r>
          </w:p>
        </w:tc>
      </w:tr>
    </w:tbl>
    <w:p w14:paraId="1ED8B1A3" w14:textId="77777777" w:rsidR="00D5576C" w:rsidRDefault="00D5576C" w:rsidP="00D5576C">
      <w:pPr>
        <w:tabs>
          <w:tab w:val="left" w:pos="4308"/>
        </w:tabs>
      </w:pPr>
    </w:p>
    <w:p w14:paraId="7A2380DE" w14:textId="77777777" w:rsidR="00D5576C" w:rsidRDefault="00D5576C" w:rsidP="00D5576C">
      <w:pPr>
        <w:tabs>
          <w:tab w:val="left" w:pos="4308"/>
        </w:tabs>
      </w:pPr>
    </w:p>
    <w:p w14:paraId="48706CBB" w14:textId="77777777" w:rsidR="00B71E59" w:rsidRDefault="00B71E59" w:rsidP="00D5576C">
      <w:pPr>
        <w:tabs>
          <w:tab w:val="left" w:pos="4308"/>
        </w:tabs>
      </w:pPr>
    </w:p>
    <w:p w14:paraId="7D88D353" w14:textId="77777777" w:rsidR="00B71E59" w:rsidRDefault="00B71E59" w:rsidP="00D5576C">
      <w:pPr>
        <w:tabs>
          <w:tab w:val="left" w:pos="4308"/>
        </w:tabs>
      </w:pPr>
    </w:p>
    <w:p w14:paraId="38BA2C00" w14:textId="77777777" w:rsidR="00B71E59" w:rsidRDefault="00B71E59" w:rsidP="00D5576C">
      <w:pPr>
        <w:tabs>
          <w:tab w:val="left" w:pos="4308"/>
        </w:tabs>
      </w:pPr>
    </w:p>
    <w:p w14:paraId="2D5D70EB" w14:textId="77777777" w:rsidR="00D322F9" w:rsidRDefault="00D322F9" w:rsidP="00D5576C">
      <w:pPr>
        <w:tabs>
          <w:tab w:val="left" w:pos="4308"/>
        </w:tabs>
      </w:pPr>
    </w:p>
    <w:p w14:paraId="7BACA11A" w14:textId="77777777" w:rsidR="00B71E59" w:rsidRDefault="00B71E59" w:rsidP="00D5576C">
      <w:pPr>
        <w:tabs>
          <w:tab w:val="left" w:pos="4308"/>
        </w:tabs>
      </w:pPr>
    </w:p>
    <w:p w14:paraId="7696C42C" w14:textId="77777777" w:rsidR="00D322F9" w:rsidRDefault="00D322F9" w:rsidP="00D5576C">
      <w:pPr>
        <w:tabs>
          <w:tab w:val="left" w:pos="4308"/>
        </w:tabs>
      </w:pPr>
    </w:p>
    <w:p w14:paraId="3F13CFDE" w14:textId="77777777" w:rsidR="00D5576C" w:rsidRDefault="00D5576C" w:rsidP="00D5576C">
      <w:pPr>
        <w:tabs>
          <w:tab w:val="left" w:pos="4308"/>
        </w:tabs>
      </w:pPr>
    </w:p>
    <w:tbl>
      <w:tblPr>
        <w:tblStyle w:val="TableGrid"/>
        <w:tblW w:w="0" w:type="auto"/>
        <w:tblLook w:val="04A0" w:firstRow="1" w:lastRow="0" w:firstColumn="1" w:lastColumn="0" w:noHBand="0" w:noVBand="1"/>
      </w:tblPr>
      <w:tblGrid>
        <w:gridCol w:w="2547"/>
        <w:gridCol w:w="9133"/>
      </w:tblGrid>
      <w:tr w:rsidR="00B71E59" w14:paraId="59D0689A" w14:textId="77777777" w:rsidTr="00A72675">
        <w:tc>
          <w:tcPr>
            <w:tcW w:w="2547" w:type="dxa"/>
          </w:tcPr>
          <w:p w14:paraId="238C06BE" w14:textId="77777777" w:rsidR="00B71E59" w:rsidRPr="00B8361A" w:rsidRDefault="00B71E59" w:rsidP="00A72675">
            <w:pPr>
              <w:tabs>
                <w:tab w:val="left" w:pos="4308"/>
              </w:tabs>
              <w:rPr>
                <w:b/>
                <w:bCs/>
              </w:rPr>
            </w:pPr>
            <w:r w:rsidRPr="00B8361A">
              <w:rPr>
                <w:b/>
                <w:bCs/>
              </w:rPr>
              <w:t>Test Case ID</w:t>
            </w:r>
          </w:p>
        </w:tc>
        <w:tc>
          <w:tcPr>
            <w:tcW w:w="9133" w:type="dxa"/>
          </w:tcPr>
          <w:p w14:paraId="4DEB600B" w14:textId="1BB48E66" w:rsidR="00B71E59" w:rsidRPr="00C23332" w:rsidRDefault="00B71E59" w:rsidP="00A72675">
            <w:pPr>
              <w:tabs>
                <w:tab w:val="left" w:pos="4308"/>
              </w:tabs>
              <w:rPr>
                <w:b/>
                <w:bCs/>
              </w:rPr>
            </w:pPr>
            <w:r w:rsidRPr="00C23332">
              <w:rPr>
                <w:b/>
                <w:bCs/>
              </w:rPr>
              <w:t>TC00</w:t>
            </w:r>
            <w:r>
              <w:rPr>
                <w:b/>
                <w:bCs/>
              </w:rPr>
              <w:t>8</w:t>
            </w:r>
          </w:p>
        </w:tc>
      </w:tr>
      <w:tr w:rsidR="00B71E59" w14:paraId="6960F280" w14:textId="77777777" w:rsidTr="00A72675">
        <w:tc>
          <w:tcPr>
            <w:tcW w:w="2547" w:type="dxa"/>
          </w:tcPr>
          <w:p w14:paraId="2B49B749" w14:textId="77777777" w:rsidR="00B71E59" w:rsidRPr="00B8361A" w:rsidRDefault="00B71E59" w:rsidP="00A72675">
            <w:pPr>
              <w:tabs>
                <w:tab w:val="left" w:pos="4308"/>
              </w:tabs>
              <w:rPr>
                <w:b/>
                <w:bCs/>
              </w:rPr>
            </w:pPr>
            <w:r w:rsidRPr="00B8361A">
              <w:rPr>
                <w:b/>
                <w:bCs/>
              </w:rPr>
              <w:t>Project ID</w:t>
            </w:r>
          </w:p>
        </w:tc>
        <w:tc>
          <w:tcPr>
            <w:tcW w:w="9133" w:type="dxa"/>
          </w:tcPr>
          <w:p w14:paraId="46092F1B" w14:textId="24365127" w:rsidR="00B71E59" w:rsidRDefault="00B71E59" w:rsidP="00A72675">
            <w:pPr>
              <w:tabs>
                <w:tab w:val="left" w:pos="4308"/>
              </w:tabs>
            </w:pPr>
            <w:r>
              <w:t>PRJ-2025-00</w:t>
            </w:r>
            <w:r w:rsidR="00D322F9">
              <w:t>8</w:t>
            </w:r>
          </w:p>
        </w:tc>
      </w:tr>
      <w:tr w:rsidR="00B71E59" w14:paraId="51B41637" w14:textId="77777777" w:rsidTr="00A72675">
        <w:tc>
          <w:tcPr>
            <w:tcW w:w="2547" w:type="dxa"/>
          </w:tcPr>
          <w:p w14:paraId="47441495" w14:textId="77777777" w:rsidR="00B71E59" w:rsidRPr="00B8361A" w:rsidRDefault="00B71E59" w:rsidP="00A72675">
            <w:pPr>
              <w:tabs>
                <w:tab w:val="left" w:pos="4308"/>
              </w:tabs>
              <w:rPr>
                <w:b/>
                <w:bCs/>
              </w:rPr>
            </w:pPr>
            <w:r w:rsidRPr="00B8361A">
              <w:rPr>
                <w:b/>
                <w:bCs/>
              </w:rPr>
              <w:t>Test Case Name</w:t>
            </w:r>
          </w:p>
        </w:tc>
        <w:tc>
          <w:tcPr>
            <w:tcW w:w="9133" w:type="dxa"/>
          </w:tcPr>
          <w:p w14:paraId="19D66A2E" w14:textId="204FE859" w:rsidR="00B71E59" w:rsidRDefault="008D478A" w:rsidP="00A72675">
            <w:pPr>
              <w:tabs>
                <w:tab w:val="left" w:pos="4308"/>
              </w:tabs>
            </w:pPr>
            <w:r>
              <w:t xml:space="preserve">Order Tracking </w:t>
            </w:r>
          </w:p>
        </w:tc>
      </w:tr>
      <w:tr w:rsidR="00B71E59" w14:paraId="49EAA3CA" w14:textId="77777777" w:rsidTr="00A72675">
        <w:tc>
          <w:tcPr>
            <w:tcW w:w="2547" w:type="dxa"/>
          </w:tcPr>
          <w:p w14:paraId="04C51BF8" w14:textId="77777777" w:rsidR="00B71E59" w:rsidRPr="00B8361A" w:rsidRDefault="00B71E59" w:rsidP="00A72675">
            <w:pPr>
              <w:tabs>
                <w:tab w:val="left" w:pos="4308"/>
              </w:tabs>
              <w:rPr>
                <w:b/>
                <w:bCs/>
              </w:rPr>
            </w:pPr>
            <w:r w:rsidRPr="00B8361A">
              <w:rPr>
                <w:b/>
                <w:bCs/>
              </w:rPr>
              <w:t>Project Name</w:t>
            </w:r>
          </w:p>
        </w:tc>
        <w:tc>
          <w:tcPr>
            <w:tcW w:w="9133" w:type="dxa"/>
          </w:tcPr>
          <w:p w14:paraId="18CEA05C" w14:textId="77777777" w:rsidR="00B71E59" w:rsidRDefault="00B71E59" w:rsidP="00A72675">
            <w:pPr>
              <w:tabs>
                <w:tab w:val="left" w:pos="4308"/>
              </w:tabs>
            </w:pPr>
            <w:r>
              <w:t>Online Agriculture Store</w:t>
            </w:r>
          </w:p>
        </w:tc>
      </w:tr>
      <w:tr w:rsidR="00B71E59" w14:paraId="5B54CEBF" w14:textId="77777777" w:rsidTr="00A72675">
        <w:tc>
          <w:tcPr>
            <w:tcW w:w="2547" w:type="dxa"/>
          </w:tcPr>
          <w:p w14:paraId="499A6954" w14:textId="77777777" w:rsidR="00B71E59" w:rsidRPr="00B8361A" w:rsidRDefault="00B71E59" w:rsidP="00A72675">
            <w:pPr>
              <w:tabs>
                <w:tab w:val="left" w:pos="4308"/>
              </w:tabs>
              <w:rPr>
                <w:b/>
                <w:bCs/>
              </w:rPr>
            </w:pPr>
            <w:r w:rsidRPr="00B8361A">
              <w:rPr>
                <w:b/>
                <w:bCs/>
              </w:rPr>
              <w:t>PM Name</w:t>
            </w:r>
          </w:p>
        </w:tc>
        <w:tc>
          <w:tcPr>
            <w:tcW w:w="9133" w:type="dxa"/>
          </w:tcPr>
          <w:p w14:paraId="43C79967" w14:textId="77777777" w:rsidR="00B71E59" w:rsidRDefault="00B71E59" w:rsidP="00A72675">
            <w:pPr>
              <w:tabs>
                <w:tab w:val="left" w:pos="4308"/>
              </w:tabs>
            </w:pPr>
            <w:r>
              <w:t>Mr.Vandanam</w:t>
            </w:r>
          </w:p>
        </w:tc>
      </w:tr>
      <w:tr w:rsidR="00B71E59" w14:paraId="0A2A48EC" w14:textId="77777777" w:rsidTr="00A72675">
        <w:tc>
          <w:tcPr>
            <w:tcW w:w="2547" w:type="dxa"/>
          </w:tcPr>
          <w:p w14:paraId="5F8C566B" w14:textId="77777777" w:rsidR="00B71E59" w:rsidRPr="00B8361A" w:rsidRDefault="00B71E59" w:rsidP="00A72675">
            <w:pPr>
              <w:tabs>
                <w:tab w:val="left" w:pos="4308"/>
              </w:tabs>
              <w:rPr>
                <w:b/>
                <w:bCs/>
              </w:rPr>
            </w:pPr>
            <w:r w:rsidRPr="00B8361A">
              <w:rPr>
                <w:b/>
                <w:bCs/>
              </w:rPr>
              <w:t>Tester Name</w:t>
            </w:r>
          </w:p>
        </w:tc>
        <w:tc>
          <w:tcPr>
            <w:tcW w:w="9133" w:type="dxa"/>
          </w:tcPr>
          <w:p w14:paraId="25DC2954" w14:textId="77777777" w:rsidR="00B71E59" w:rsidRDefault="00B71E59" w:rsidP="00A72675">
            <w:pPr>
              <w:tabs>
                <w:tab w:val="left" w:pos="4308"/>
              </w:tabs>
            </w:pPr>
            <w:r>
              <w:t>Mr.Jason</w:t>
            </w:r>
          </w:p>
        </w:tc>
      </w:tr>
      <w:tr w:rsidR="00B71E59" w14:paraId="1634FCB9" w14:textId="77777777" w:rsidTr="00A72675">
        <w:tc>
          <w:tcPr>
            <w:tcW w:w="2547" w:type="dxa"/>
          </w:tcPr>
          <w:p w14:paraId="133C2B34" w14:textId="77777777" w:rsidR="00B71E59" w:rsidRPr="00B8361A" w:rsidRDefault="00B71E59" w:rsidP="00A72675">
            <w:pPr>
              <w:tabs>
                <w:tab w:val="left" w:pos="4308"/>
              </w:tabs>
              <w:rPr>
                <w:b/>
                <w:bCs/>
              </w:rPr>
            </w:pPr>
            <w:r w:rsidRPr="00B8361A">
              <w:rPr>
                <w:b/>
                <w:bCs/>
              </w:rPr>
              <w:t>Date of Test</w:t>
            </w:r>
          </w:p>
        </w:tc>
        <w:tc>
          <w:tcPr>
            <w:tcW w:w="9133" w:type="dxa"/>
          </w:tcPr>
          <w:p w14:paraId="0652167A" w14:textId="77777777" w:rsidR="00B71E59" w:rsidRDefault="00B71E59" w:rsidP="00A72675">
            <w:pPr>
              <w:tabs>
                <w:tab w:val="left" w:pos="4308"/>
              </w:tabs>
            </w:pPr>
            <w:r>
              <w:t>24 August 2025</w:t>
            </w:r>
          </w:p>
        </w:tc>
      </w:tr>
      <w:tr w:rsidR="00B71E59" w14:paraId="1C21B47F" w14:textId="77777777" w:rsidTr="00A72675">
        <w:tc>
          <w:tcPr>
            <w:tcW w:w="2547" w:type="dxa"/>
          </w:tcPr>
          <w:p w14:paraId="09CFF3BE" w14:textId="77777777" w:rsidR="00B71E59" w:rsidRPr="00B8361A" w:rsidRDefault="00B71E59" w:rsidP="00A72675">
            <w:pPr>
              <w:tabs>
                <w:tab w:val="left" w:pos="4308"/>
              </w:tabs>
              <w:rPr>
                <w:b/>
                <w:bCs/>
              </w:rPr>
            </w:pPr>
            <w:r w:rsidRPr="00B8361A">
              <w:rPr>
                <w:b/>
                <w:bCs/>
              </w:rPr>
              <w:t>Scenario</w:t>
            </w:r>
          </w:p>
        </w:tc>
        <w:tc>
          <w:tcPr>
            <w:tcW w:w="9133" w:type="dxa"/>
          </w:tcPr>
          <w:p w14:paraId="09C66BC9" w14:textId="5411CC77" w:rsidR="00B71E59" w:rsidRPr="00CA4C88" w:rsidRDefault="008D478A" w:rsidP="00A72675">
            <w:pPr>
              <w:tabs>
                <w:tab w:val="left" w:pos="4308"/>
              </w:tabs>
              <w:rPr>
                <w:b/>
                <w:bCs/>
              </w:rPr>
            </w:pPr>
            <w:r>
              <w:rPr>
                <w:b/>
                <w:bCs/>
              </w:rPr>
              <w:t xml:space="preserve">Order Tracking </w:t>
            </w:r>
          </w:p>
        </w:tc>
      </w:tr>
      <w:tr w:rsidR="00B71E59" w14:paraId="791A7330" w14:textId="77777777" w:rsidTr="00A72675">
        <w:tc>
          <w:tcPr>
            <w:tcW w:w="2547" w:type="dxa"/>
          </w:tcPr>
          <w:p w14:paraId="541621A2" w14:textId="77777777" w:rsidR="00B71E59" w:rsidRPr="00B8361A" w:rsidRDefault="00B71E59" w:rsidP="00A72675">
            <w:pPr>
              <w:tabs>
                <w:tab w:val="left" w:pos="4308"/>
              </w:tabs>
              <w:rPr>
                <w:b/>
                <w:bCs/>
              </w:rPr>
            </w:pPr>
            <w:r>
              <w:rPr>
                <w:b/>
                <w:bCs/>
              </w:rPr>
              <w:t>Test Case Description</w:t>
            </w:r>
          </w:p>
        </w:tc>
        <w:tc>
          <w:tcPr>
            <w:tcW w:w="9133" w:type="dxa"/>
          </w:tcPr>
          <w:p w14:paraId="70153836" w14:textId="23D92506" w:rsidR="00B71E59" w:rsidRPr="00CA4C88" w:rsidRDefault="004B568E" w:rsidP="00A72675">
            <w:pPr>
              <w:tabs>
                <w:tab w:val="left" w:pos="4308"/>
              </w:tabs>
              <w:rPr>
                <w:b/>
                <w:bCs/>
              </w:rPr>
            </w:pPr>
            <w:r>
              <w:rPr>
                <w:b/>
                <w:bCs/>
              </w:rPr>
              <w:t>Customer Being Able to Track the Delivery of the Order with the Status of Packing</w:t>
            </w:r>
            <w:r w:rsidR="007B04B6">
              <w:rPr>
                <w:b/>
                <w:bCs/>
              </w:rPr>
              <w:t xml:space="preserve">,Dispatched </w:t>
            </w:r>
            <w:r w:rsidR="00062B8C">
              <w:rPr>
                <w:b/>
                <w:bCs/>
              </w:rPr>
              <w:t>,Out for Delivery</w:t>
            </w:r>
            <w:r w:rsidR="0083472E">
              <w:rPr>
                <w:b/>
                <w:bCs/>
              </w:rPr>
              <w:t xml:space="preserve"> </w:t>
            </w:r>
            <w:r w:rsidR="00E95DE5">
              <w:rPr>
                <w:b/>
                <w:bCs/>
              </w:rPr>
              <w:t xml:space="preserve">,Finally Getting the Product Delivered </w:t>
            </w:r>
            <w:r w:rsidR="00062B8C">
              <w:rPr>
                <w:b/>
                <w:bCs/>
              </w:rPr>
              <w:t>Etc.</w:t>
            </w:r>
          </w:p>
        </w:tc>
      </w:tr>
      <w:tr w:rsidR="00B71E59" w14:paraId="719073B2" w14:textId="77777777" w:rsidTr="00A72675">
        <w:tc>
          <w:tcPr>
            <w:tcW w:w="2547" w:type="dxa"/>
          </w:tcPr>
          <w:p w14:paraId="06C1F725" w14:textId="77777777" w:rsidR="00B71E59" w:rsidRPr="00B8361A" w:rsidRDefault="00B71E59" w:rsidP="00A72675">
            <w:pPr>
              <w:tabs>
                <w:tab w:val="left" w:pos="4308"/>
              </w:tabs>
              <w:rPr>
                <w:b/>
                <w:bCs/>
              </w:rPr>
            </w:pPr>
            <w:r w:rsidRPr="00B8361A">
              <w:rPr>
                <w:b/>
                <w:bCs/>
              </w:rPr>
              <w:t>Link to that Page</w:t>
            </w:r>
          </w:p>
        </w:tc>
        <w:tc>
          <w:tcPr>
            <w:tcW w:w="9133" w:type="dxa"/>
          </w:tcPr>
          <w:p w14:paraId="5A32FFE9" w14:textId="77777777" w:rsidR="00B71E59" w:rsidRDefault="00B71E59" w:rsidP="00A72675">
            <w:pPr>
              <w:tabs>
                <w:tab w:val="left" w:pos="4308"/>
              </w:tabs>
            </w:pPr>
            <w:r>
              <w:t>https://www.onlinestore.com</w:t>
            </w:r>
          </w:p>
        </w:tc>
      </w:tr>
      <w:tr w:rsidR="00B71E59" w14:paraId="2D866A7B" w14:textId="77777777" w:rsidTr="00A72675">
        <w:tc>
          <w:tcPr>
            <w:tcW w:w="2547" w:type="dxa"/>
          </w:tcPr>
          <w:p w14:paraId="4DB35CA3" w14:textId="77777777" w:rsidR="00B71E59" w:rsidRPr="00B8361A" w:rsidRDefault="00B71E59" w:rsidP="00A72675">
            <w:pPr>
              <w:tabs>
                <w:tab w:val="left" w:pos="4308"/>
              </w:tabs>
              <w:rPr>
                <w:b/>
                <w:bCs/>
              </w:rPr>
            </w:pPr>
            <w:r>
              <w:rPr>
                <w:b/>
                <w:bCs/>
              </w:rPr>
              <w:t xml:space="preserve">Pre Condition </w:t>
            </w:r>
          </w:p>
        </w:tc>
        <w:tc>
          <w:tcPr>
            <w:tcW w:w="9133" w:type="dxa"/>
          </w:tcPr>
          <w:p w14:paraId="74F5C57C" w14:textId="77777777" w:rsidR="00B71E59" w:rsidRDefault="00B71E59" w:rsidP="00A72675">
            <w:pPr>
              <w:pStyle w:val="ListParagraph"/>
              <w:numPr>
                <w:ilvl w:val="0"/>
                <w:numId w:val="7"/>
              </w:numPr>
              <w:tabs>
                <w:tab w:val="left" w:pos="4308"/>
              </w:tabs>
            </w:pPr>
            <w:r>
              <w:t xml:space="preserve">Strong and Stable Internet Connectivity </w:t>
            </w:r>
          </w:p>
          <w:p w14:paraId="13A611F2" w14:textId="77777777" w:rsidR="00B71E59" w:rsidRDefault="00B71E59" w:rsidP="00A72675">
            <w:pPr>
              <w:pStyle w:val="ListParagraph"/>
              <w:numPr>
                <w:ilvl w:val="0"/>
                <w:numId w:val="7"/>
              </w:numPr>
              <w:tabs>
                <w:tab w:val="left" w:pos="4308"/>
              </w:tabs>
            </w:pPr>
            <w:r>
              <w:t>The Test Environment including the Database ,Server and Application must be set up and Running Correctly.</w:t>
            </w:r>
          </w:p>
          <w:p w14:paraId="7ABBBCC0" w14:textId="0C4FC0FE" w:rsidR="00B71E59" w:rsidRDefault="00B71E59" w:rsidP="00E95DE5">
            <w:pPr>
              <w:pStyle w:val="ListParagraph"/>
              <w:numPr>
                <w:ilvl w:val="0"/>
                <w:numId w:val="7"/>
              </w:numPr>
              <w:tabs>
                <w:tab w:val="left" w:pos="4308"/>
              </w:tabs>
            </w:pPr>
            <w:r>
              <w:t xml:space="preserve">Availability of Products in Stock </w:t>
            </w:r>
          </w:p>
          <w:p w14:paraId="0F4513E7" w14:textId="3D928B09" w:rsidR="00B71E59" w:rsidRDefault="000A2F62" w:rsidP="00A72675">
            <w:pPr>
              <w:pStyle w:val="ListParagraph"/>
              <w:numPr>
                <w:ilvl w:val="0"/>
                <w:numId w:val="7"/>
              </w:numPr>
              <w:tabs>
                <w:tab w:val="left" w:pos="4308"/>
              </w:tabs>
            </w:pPr>
            <w:r>
              <w:t>Location of the Handset or System needs to be Active and Switched On.</w:t>
            </w:r>
          </w:p>
          <w:p w14:paraId="1DE59F8C" w14:textId="0EE826C8" w:rsidR="00E21B41" w:rsidRDefault="00E21B41" w:rsidP="00A72675">
            <w:pPr>
              <w:pStyle w:val="ListParagraph"/>
              <w:numPr>
                <w:ilvl w:val="0"/>
                <w:numId w:val="7"/>
              </w:numPr>
              <w:tabs>
                <w:tab w:val="left" w:pos="4308"/>
              </w:tabs>
            </w:pPr>
            <w:r>
              <w:t>Email and Contact Details of the Customer needs to be Correct</w:t>
            </w:r>
            <w:r w:rsidR="007D1A2E">
              <w:t>.</w:t>
            </w:r>
            <w:r>
              <w:t xml:space="preserve"> </w:t>
            </w:r>
          </w:p>
          <w:p w14:paraId="3875E270" w14:textId="77777777" w:rsidR="00B71E59" w:rsidRDefault="00B71E59" w:rsidP="00A72675">
            <w:pPr>
              <w:pStyle w:val="ListParagraph"/>
              <w:numPr>
                <w:ilvl w:val="0"/>
                <w:numId w:val="7"/>
              </w:numPr>
              <w:tabs>
                <w:tab w:val="left" w:pos="4308"/>
              </w:tabs>
            </w:pPr>
            <w:r>
              <w:t>Suitable test case environment for conducting test with auditor,user or tester.</w:t>
            </w:r>
          </w:p>
          <w:p w14:paraId="0CC90BF7" w14:textId="77777777" w:rsidR="00D14A24" w:rsidRDefault="00D14A24" w:rsidP="00A72675">
            <w:pPr>
              <w:pStyle w:val="ListParagraph"/>
              <w:numPr>
                <w:ilvl w:val="0"/>
                <w:numId w:val="7"/>
              </w:numPr>
              <w:tabs>
                <w:tab w:val="left" w:pos="4308"/>
              </w:tabs>
            </w:pPr>
            <w:r>
              <w:t>System and Server has to work smoothly to Retrieve and Review the Data.</w:t>
            </w:r>
          </w:p>
          <w:p w14:paraId="7E471898" w14:textId="77777777" w:rsidR="00D14A24" w:rsidRDefault="00B93B9E" w:rsidP="00A72675">
            <w:pPr>
              <w:pStyle w:val="ListParagraph"/>
              <w:numPr>
                <w:ilvl w:val="0"/>
                <w:numId w:val="7"/>
              </w:numPr>
              <w:tabs>
                <w:tab w:val="left" w:pos="4308"/>
              </w:tabs>
            </w:pPr>
            <w:r>
              <w:t xml:space="preserve">Admin or Manufacturer has to update the right </w:t>
            </w:r>
            <w:r w:rsidR="009C69F3">
              <w:t xml:space="preserve">Order Status with </w:t>
            </w:r>
            <w:r>
              <w:t>Details timely and Promptly</w:t>
            </w:r>
            <w:r w:rsidR="009C69F3">
              <w:t>.</w:t>
            </w:r>
          </w:p>
          <w:p w14:paraId="68194C06" w14:textId="5AEC3048" w:rsidR="00FF160B" w:rsidRDefault="00F23F49" w:rsidP="00A72675">
            <w:pPr>
              <w:pStyle w:val="ListParagraph"/>
              <w:numPr>
                <w:ilvl w:val="0"/>
                <w:numId w:val="7"/>
              </w:numPr>
              <w:tabs>
                <w:tab w:val="left" w:pos="4308"/>
              </w:tabs>
            </w:pPr>
            <w:r>
              <w:t xml:space="preserve">The Expected Delivery Date will be updated in the Order Status asper per </w:t>
            </w:r>
            <w:r w:rsidR="005D3503">
              <w:t>warehouse location,Availability of Product Etc.</w:t>
            </w:r>
          </w:p>
        </w:tc>
      </w:tr>
      <w:tr w:rsidR="00B71E59" w14:paraId="72ACA2F9" w14:textId="77777777" w:rsidTr="00A72675">
        <w:tc>
          <w:tcPr>
            <w:tcW w:w="2547" w:type="dxa"/>
          </w:tcPr>
          <w:p w14:paraId="18AFC488" w14:textId="77777777" w:rsidR="00B71E59" w:rsidRPr="00B8361A" w:rsidRDefault="00B71E59" w:rsidP="00A72675">
            <w:pPr>
              <w:tabs>
                <w:tab w:val="left" w:pos="4308"/>
              </w:tabs>
              <w:rPr>
                <w:b/>
                <w:bCs/>
              </w:rPr>
            </w:pPr>
            <w:r>
              <w:rPr>
                <w:b/>
                <w:bCs/>
              </w:rPr>
              <w:t>Post Condition</w:t>
            </w:r>
          </w:p>
        </w:tc>
        <w:tc>
          <w:tcPr>
            <w:tcW w:w="9133" w:type="dxa"/>
          </w:tcPr>
          <w:p w14:paraId="2A1352B3" w14:textId="5E4B48E2" w:rsidR="00B71E59" w:rsidRDefault="00B71E59" w:rsidP="00A72675">
            <w:pPr>
              <w:pStyle w:val="ListParagraph"/>
              <w:numPr>
                <w:ilvl w:val="0"/>
                <w:numId w:val="7"/>
              </w:numPr>
              <w:tabs>
                <w:tab w:val="left" w:pos="4308"/>
              </w:tabs>
            </w:pPr>
            <w:r>
              <w:t>Successful</w:t>
            </w:r>
            <w:r w:rsidR="00DB06EC">
              <w:t xml:space="preserve"> Delivery</w:t>
            </w:r>
          </w:p>
          <w:p w14:paraId="425866D5" w14:textId="30BD4909" w:rsidR="00B71E59" w:rsidRDefault="00CD5CE5" w:rsidP="00A72675">
            <w:pPr>
              <w:pStyle w:val="ListParagraph"/>
              <w:numPr>
                <w:ilvl w:val="0"/>
                <w:numId w:val="7"/>
              </w:numPr>
              <w:tabs>
                <w:tab w:val="left" w:pos="4308"/>
              </w:tabs>
            </w:pPr>
            <w:r>
              <w:t>Status Updated in Application as Product Delivered with Delivery ID,Product Details</w:t>
            </w:r>
            <w:r w:rsidR="00D76832">
              <w:t xml:space="preserve"> like Date,time,Address Etc.</w:t>
            </w:r>
          </w:p>
          <w:p w14:paraId="546DCFFF" w14:textId="2386D5F7" w:rsidR="00B71E59" w:rsidRDefault="00B71E59" w:rsidP="00A72675">
            <w:pPr>
              <w:pStyle w:val="ListParagraph"/>
              <w:numPr>
                <w:ilvl w:val="0"/>
                <w:numId w:val="7"/>
              </w:numPr>
              <w:tabs>
                <w:tab w:val="left" w:pos="4308"/>
              </w:tabs>
            </w:pPr>
            <w:r>
              <w:t xml:space="preserve">Inventry Count of Products in Stock </w:t>
            </w:r>
            <w:r w:rsidR="00D76832">
              <w:t>will be updated</w:t>
            </w:r>
          </w:p>
          <w:p w14:paraId="13D14294" w14:textId="47C178FD" w:rsidR="00B71E59" w:rsidRDefault="00B71E59" w:rsidP="00A72675">
            <w:pPr>
              <w:pStyle w:val="ListParagraph"/>
              <w:numPr>
                <w:ilvl w:val="0"/>
                <w:numId w:val="7"/>
              </w:numPr>
              <w:tabs>
                <w:tab w:val="left" w:pos="4308"/>
              </w:tabs>
            </w:pPr>
            <w:r>
              <w:t xml:space="preserve">Total Amount of Products in Cart </w:t>
            </w:r>
            <w:r w:rsidR="00132ABF">
              <w:t xml:space="preserve">or Wishlist </w:t>
            </w:r>
            <w:r>
              <w:t xml:space="preserve">will be Updated </w:t>
            </w:r>
            <w:r w:rsidR="00132ABF">
              <w:t xml:space="preserve">with </w:t>
            </w:r>
            <w:r w:rsidR="00D72CBB">
              <w:t xml:space="preserve">remaining </w:t>
            </w:r>
            <w:r w:rsidR="00132ABF">
              <w:t>prod</w:t>
            </w:r>
            <w:r w:rsidR="000206CE">
              <w:t>ucts</w:t>
            </w:r>
            <w:r w:rsidR="00D72CBB">
              <w:t xml:space="preserve"> list.</w:t>
            </w:r>
          </w:p>
          <w:p w14:paraId="3CDD25F6" w14:textId="56D80907" w:rsidR="00D72CBB" w:rsidRDefault="00B1019E" w:rsidP="00A72675">
            <w:pPr>
              <w:pStyle w:val="ListParagraph"/>
              <w:numPr>
                <w:ilvl w:val="0"/>
                <w:numId w:val="7"/>
              </w:numPr>
              <w:tabs>
                <w:tab w:val="left" w:pos="4308"/>
              </w:tabs>
            </w:pPr>
            <w:r>
              <w:t>Recent Orders List will be updated with details</w:t>
            </w:r>
          </w:p>
          <w:p w14:paraId="66536BF8" w14:textId="5861D338" w:rsidR="00B1019E" w:rsidRDefault="00B1019E" w:rsidP="00A72675">
            <w:pPr>
              <w:pStyle w:val="ListParagraph"/>
              <w:numPr>
                <w:ilvl w:val="0"/>
                <w:numId w:val="7"/>
              </w:numPr>
              <w:tabs>
                <w:tab w:val="left" w:pos="4308"/>
              </w:tabs>
            </w:pPr>
            <w:r>
              <w:t>Option to Return and Exchange the Prod</w:t>
            </w:r>
            <w:r w:rsidR="00FF7F39">
              <w:t>uc</w:t>
            </w:r>
            <w:r>
              <w:t>ts will be enabled.</w:t>
            </w:r>
          </w:p>
          <w:p w14:paraId="5634E1ED" w14:textId="23F34596" w:rsidR="005D3503" w:rsidRDefault="002A459C" w:rsidP="00A72675">
            <w:pPr>
              <w:pStyle w:val="ListParagraph"/>
              <w:numPr>
                <w:ilvl w:val="0"/>
                <w:numId w:val="7"/>
              </w:numPr>
              <w:tabs>
                <w:tab w:val="left" w:pos="4308"/>
              </w:tabs>
            </w:pPr>
            <w:r>
              <w:t xml:space="preserve">Manufacturer or Seller should receive the Order Report </w:t>
            </w:r>
            <w:r w:rsidR="00231E67">
              <w:t>to make the Prodcut Available for Packing and Successful Delivery.</w:t>
            </w:r>
          </w:p>
          <w:p w14:paraId="1D801F8A" w14:textId="2F3AE2BD" w:rsidR="009D539E" w:rsidRDefault="009D539E" w:rsidP="00A72675">
            <w:pPr>
              <w:pStyle w:val="ListParagraph"/>
              <w:numPr>
                <w:ilvl w:val="0"/>
                <w:numId w:val="7"/>
              </w:numPr>
              <w:tabs>
                <w:tab w:val="left" w:pos="4308"/>
              </w:tabs>
            </w:pPr>
            <w:r>
              <w:t>Customer receiving Order Confirmation and Tracking Link</w:t>
            </w:r>
            <w:r w:rsidR="00FC4230">
              <w:t xml:space="preserve"> on Email or Phone number.</w:t>
            </w:r>
          </w:p>
          <w:p w14:paraId="4269119B" w14:textId="77777777" w:rsidR="000901E3" w:rsidRDefault="000901E3" w:rsidP="000901E3">
            <w:pPr>
              <w:pStyle w:val="ListParagraph"/>
              <w:numPr>
                <w:ilvl w:val="0"/>
                <w:numId w:val="7"/>
              </w:numPr>
              <w:tabs>
                <w:tab w:val="left" w:pos="4308"/>
              </w:tabs>
            </w:pPr>
            <w:r>
              <w:t>Customer Experience and hassle free online shopping</w:t>
            </w:r>
          </w:p>
          <w:p w14:paraId="53D5336F" w14:textId="77777777" w:rsidR="000901E3" w:rsidRDefault="000901E3" w:rsidP="000901E3">
            <w:pPr>
              <w:pStyle w:val="ListParagraph"/>
              <w:numPr>
                <w:ilvl w:val="0"/>
                <w:numId w:val="7"/>
              </w:numPr>
              <w:tabs>
                <w:tab w:val="left" w:pos="4308"/>
              </w:tabs>
            </w:pPr>
            <w:r>
              <w:t>Good reviews and rating for Product and Application itself.</w:t>
            </w:r>
          </w:p>
          <w:p w14:paraId="2C89ED80" w14:textId="77777777" w:rsidR="000901E3" w:rsidRDefault="000901E3" w:rsidP="000901E3">
            <w:pPr>
              <w:pStyle w:val="ListParagraph"/>
              <w:tabs>
                <w:tab w:val="left" w:pos="4308"/>
              </w:tabs>
            </w:pPr>
          </w:p>
          <w:p w14:paraId="5DF3F28B" w14:textId="77777777" w:rsidR="00B71E59" w:rsidRDefault="00B71E59" w:rsidP="00A72675">
            <w:pPr>
              <w:tabs>
                <w:tab w:val="left" w:pos="4308"/>
              </w:tabs>
            </w:pPr>
          </w:p>
        </w:tc>
      </w:tr>
      <w:tr w:rsidR="00B71E59" w14:paraId="50314156" w14:textId="77777777" w:rsidTr="00A72675">
        <w:tc>
          <w:tcPr>
            <w:tcW w:w="2547" w:type="dxa"/>
          </w:tcPr>
          <w:p w14:paraId="63F51A8C" w14:textId="77777777" w:rsidR="00B71E59" w:rsidRPr="00B8361A" w:rsidRDefault="00B71E59" w:rsidP="00A72675">
            <w:pPr>
              <w:tabs>
                <w:tab w:val="left" w:pos="4308"/>
              </w:tabs>
              <w:rPr>
                <w:b/>
                <w:bCs/>
              </w:rPr>
            </w:pPr>
            <w:r w:rsidRPr="00B8361A">
              <w:rPr>
                <w:b/>
                <w:bCs/>
              </w:rPr>
              <w:t>Input Data</w:t>
            </w:r>
          </w:p>
        </w:tc>
        <w:tc>
          <w:tcPr>
            <w:tcW w:w="9133" w:type="dxa"/>
          </w:tcPr>
          <w:p w14:paraId="4D0862DF" w14:textId="6B7676A0" w:rsidR="00B71E59" w:rsidRDefault="006F5B0D" w:rsidP="00A72675">
            <w:pPr>
              <w:pStyle w:val="ListParagraph"/>
              <w:numPr>
                <w:ilvl w:val="0"/>
                <w:numId w:val="7"/>
              </w:numPr>
              <w:tabs>
                <w:tab w:val="left" w:pos="4308"/>
              </w:tabs>
            </w:pPr>
            <w:r>
              <w:t xml:space="preserve">Input the Tracker Id or Order Id </w:t>
            </w:r>
            <w:r w:rsidR="00993996">
              <w:t>in Application or Websites</w:t>
            </w:r>
          </w:p>
          <w:p w14:paraId="7FB8E0F5" w14:textId="77777777" w:rsidR="00C008B9" w:rsidRDefault="00C008B9" w:rsidP="00993996">
            <w:pPr>
              <w:pStyle w:val="ListParagraph"/>
              <w:tabs>
                <w:tab w:val="left" w:pos="4308"/>
              </w:tabs>
            </w:pPr>
          </w:p>
          <w:p w14:paraId="237EBD4F" w14:textId="5641CF8A" w:rsidR="00B71E59" w:rsidRDefault="00B71E59" w:rsidP="00847AC8">
            <w:pPr>
              <w:tabs>
                <w:tab w:val="left" w:pos="4308"/>
              </w:tabs>
              <w:ind w:left="360"/>
            </w:pPr>
          </w:p>
        </w:tc>
      </w:tr>
      <w:tr w:rsidR="00B71E59" w14:paraId="4AE874E8" w14:textId="77777777" w:rsidTr="00A72675">
        <w:tc>
          <w:tcPr>
            <w:tcW w:w="2547" w:type="dxa"/>
          </w:tcPr>
          <w:p w14:paraId="0CA45E95" w14:textId="77777777" w:rsidR="00B71E59" w:rsidRPr="00B8361A" w:rsidRDefault="00B71E59" w:rsidP="00A72675">
            <w:pPr>
              <w:tabs>
                <w:tab w:val="left" w:pos="4308"/>
              </w:tabs>
              <w:rPr>
                <w:b/>
                <w:bCs/>
              </w:rPr>
            </w:pPr>
            <w:r>
              <w:rPr>
                <w:b/>
                <w:bCs/>
              </w:rPr>
              <w:t>Test Steps</w:t>
            </w:r>
          </w:p>
        </w:tc>
        <w:tc>
          <w:tcPr>
            <w:tcW w:w="9133" w:type="dxa"/>
          </w:tcPr>
          <w:p w14:paraId="18CD218B" w14:textId="6F6C633C" w:rsidR="00B71E59" w:rsidRDefault="00AE31AA" w:rsidP="00A72675">
            <w:pPr>
              <w:pStyle w:val="ListParagraph"/>
              <w:numPr>
                <w:ilvl w:val="0"/>
                <w:numId w:val="8"/>
              </w:numPr>
              <w:tabs>
                <w:tab w:val="left" w:pos="4308"/>
              </w:tabs>
            </w:pPr>
            <w:r>
              <w:t>Place a Test Order</w:t>
            </w:r>
          </w:p>
          <w:p w14:paraId="108C99CE" w14:textId="692428DA" w:rsidR="00B71E59" w:rsidRDefault="00FF160B" w:rsidP="00A72675">
            <w:pPr>
              <w:pStyle w:val="ListParagraph"/>
              <w:numPr>
                <w:ilvl w:val="0"/>
                <w:numId w:val="8"/>
              </w:numPr>
              <w:tabs>
                <w:tab w:val="left" w:pos="4308"/>
              </w:tabs>
            </w:pPr>
            <w:r>
              <w:t xml:space="preserve">Clicking on </w:t>
            </w:r>
            <w:r w:rsidR="005D3503">
              <w:t>View Order Status</w:t>
            </w:r>
          </w:p>
          <w:p w14:paraId="7CF5322C" w14:textId="7989C9E8" w:rsidR="00B71E59" w:rsidRDefault="00FE29CE" w:rsidP="00A72675">
            <w:pPr>
              <w:pStyle w:val="ListParagraph"/>
              <w:numPr>
                <w:ilvl w:val="0"/>
                <w:numId w:val="8"/>
              </w:numPr>
              <w:tabs>
                <w:tab w:val="left" w:pos="4308"/>
              </w:tabs>
            </w:pPr>
            <w:r>
              <w:t xml:space="preserve">Verify the </w:t>
            </w:r>
            <w:r w:rsidR="00203610">
              <w:t>Tracking Link if its correct</w:t>
            </w:r>
            <w:r>
              <w:t xml:space="preserve"> </w:t>
            </w:r>
          </w:p>
          <w:p w14:paraId="0F2C310A" w14:textId="2FF63151" w:rsidR="00B71E59" w:rsidRDefault="006E1217" w:rsidP="00A72675">
            <w:pPr>
              <w:pStyle w:val="ListParagraph"/>
              <w:numPr>
                <w:ilvl w:val="0"/>
                <w:numId w:val="8"/>
              </w:numPr>
              <w:tabs>
                <w:tab w:val="left" w:pos="4308"/>
              </w:tabs>
            </w:pPr>
            <w:r>
              <w:t xml:space="preserve">Verify if the </w:t>
            </w:r>
            <w:r w:rsidR="00673BCC">
              <w:t>Page displaying the Stages or Status of Delivery</w:t>
            </w:r>
            <w:r>
              <w:t xml:space="preserve"> is dispalyed properly and correctly with Options for FAQs,Contacting Help Center or Customer Care,Return Or Exchange.</w:t>
            </w:r>
          </w:p>
          <w:p w14:paraId="71534A0F" w14:textId="7A9F759C" w:rsidR="0057756B" w:rsidRDefault="0057756B" w:rsidP="00A72675">
            <w:pPr>
              <w:pStyle w:val="ListParagraph"/>
              <w:numPr>
                <w:ilvl w:val="0"/>
                <w:numId w:val="8"/>
              </w:numPr>
              <w:tabs>
                <w:tab w:val="left" w:pos="4308"/>
              </w:tabs>
            </w:pPr>
            <w:r>
              <w:t>Test different Scenarios like Delay ,Failed Attempt</w:t>
            </w:r>
            <w:r w:rsidR="00B56065">
              <w:t>,Incorrect Information</w:t>
            </w:r>
            <w:r w:rsidR="001959C4">
              <w:t>.</w:t>
            </w:r>
          </w:p>
          <w:p w14:paraId="26D4DBBF" w14:textId="0BCFCAA4" w:rsidR="001959C4" w:rsidRDefault="001959C4" w:rsidP="00A72675">
            <w:pPr>
              <w:pStyle w:val="ListParagraph"/>
              <w:numPr>
                <w:ilvl w:val="0"/>
                <w:numId w:val="8"/>
              </w:numPr>
              <w:tabs>
                <w:tab w:val="left" w:pos="4308"/>
              </w:tabs>
            </w:pPr>
            <w:r>
              <w:t>Check Different Platforms if they are working right like FAQ,Customer Chat Box</w:t>
            </w:r>
            <w:r w:rsidR="00763F19">
              <w:t>,if Customer helpline is Functional</w:t>
            </w:r>
            <w:r w:rsidR="00366EFC">
              <w:t>.</w:t>
            </w:r>
          </w:p>
          <w:p w14:paraId="6431D258" w14:textId="39E24FBD" w:rsidR="00366EFC" w:rsidRDefault="00366EFC" w:rsidP="00A72675">
            <w:pPr>
              <w:pStyle w:val="ListParagraph"/>
              <w:numPr>
                <w:ilvl w:val="0"/>
                <w:numId w:val="8"/>
              </w:numPr>
              <w:tabs>
                <w:tab w:val="left" w:pos="4308"/>
              </w:tabs>
            </w:pPr>
            <w:r>
              <w:t xml:space="preserve">Check Data Accuracy if it Displays the Right Status </w:t>
            </w:r>
            <w:r w:rsidR="00500A35">
              <w:t>as updated by Admin or Manufacturer Without any Discrepencies.</w:t>
            </w:r>
          </w:p>
          <w:p w14:paraId="6F9F08DB" w14:textId="3CE245DA" w:rsidR="00A76A97" w:rsidRDefault="00A76A97" w:rsidP="00A72675">
            <w:pPr>
              <w:pStyle w:val="ListParagraph"/>
              <w:numPr>
                <w:ilvl w:val="0"/>
                <w:numId w:val="8"/>
              </w:numPr>
              <w:tabs>
                <w:tab w:val="left" w:pos="4308"/>
              </w:tabs>
            </w:pPr>
            <w:r>
              <w:t>Verify if Client is Receiving Parallel and Prompt Notifications.</w:t>
            </w:r>
          </w:p>
          <w:p w14:paraId="2740C6A7" w14:textId="7B73DA1B" w:rsidR="0034754C" w:rsidRDefault="0034754C" w:rsidP="00A72675">
            <w:pPr>
              <w:pStyle w:val="ListParagraph"/>
              <w:numPr>
                <w:ilvl w:val="0"/>
                <w:numId w:val="8"/>
              </w:numPr>
              <w:tabs>
                <w:tab w:val="left" w:pos="4308"/>
              </w:tabs>
            </w:pPr>
            <w:r>
              <w:t>Checking for all negative and positive scenarios as per the c</w:t>
            </w:r>
            <w:r w:rsidR="005511DB">
              <w:t>ustomers input</w:t>
            </w:r>
            <w:r w:rsidR="007B0DCB">
              <w:t xml:space="preserve"> and correcting it for smooth customer experience.</w:t>
            </w:r>
          </w:p>
          <w:p w14:paraId="6592C6FB" w14:textId="2451CB01" w:rsidR="000D0892" w:rsidRDefault="000D0892" w:rsidP="004843EC">
            <w:pPr>
              <w:tabs>
                <w:tab w:val="left" w:pos="4308"/>
              </w:tabs>
              <w:ind w:left="360"/>
            </w:pPr>
          </w:p>
        </w:tc>
      </w:tr>
      <w:tr w:rsidR="00B71E59" w14:paraId="22C84FB5" w14:textId="77777777" w:rsidTr="00A72675">
        <w:tc>
          <w:tcPr>
            <w:tcW w:w="2547" w:type="dxa"/>
          </w:tcPr>
          <w:p w14:paraId="52D9CD6F" w14:textId="77777777" w:rsidR="00B71E59" w:rsidRPr="00B8361A" w:rsidRDefault="00B71E59" w:rsidP="00A72675">
            <w:pPr>
              <w:tabs>
                <w:tab w:val="left" w:pos="4308"/>
              </w:tabs>
              <w:rPr>
                <w:b/>
                <w:bCs/>
              </w:rPr>
            </w:pPr>
            <w:r w:rsidRPr="00B8361A">
              <w:rPr>
                <w:b/>
                <w:bCs/>
              </w:rPr>
              <w:t>E</w:t>
            </w:r>
            <w:r>
              <w:rPr>
                <w:b/>
                <w:bCs/>
              </w:rPr>
              <w:t>x</w:t>
            </w:r>
            <w:r w:rsidRPr="00B8361A">
              <w:rPr>
                <w:b/>
                <w:bCs/>
              </w:rPr>
              <w:t>pected Behaviour</w:t>
            </w:r>
          </w:p>
        </w:tc>
        <w:tc>
          <w:tcPr>
            <w:tcW w:w="9133" w:type="dxa"/>
          </w:tcPr>
          <w:p w14:paraId="08AAFD69" w14:textId="10463524" w:rsidR="00B71E59" w:rsidRDefault="00EC0785" w:rsidP="00A72675">
            <w:pPr>
              <w:tabs>
                <w:tab w:val="left" w:pos="4308"/>
              </w:tabs>
            </w:pPr>
            <w:r>
              <w:t>Placed order should be able to Track till the Successful Delivery</w:t>
            </w:r>
          </w:p>
        </w:tc>
      </w:tr>
      <w:tr w:rsidR="00B71E59" w14:paraId="7FE6E6B9" w14:textId="77777777" w:rsidTr="00A72675">
        <w:tc>
          <w:tcPr>
            <w:tcW w:w="2547" w:type="dxa"/>
          </w:tcPr>
          <w:p w14:paraId="79A68CD2" w14:textId="77777777" w:rsidR="00B71E59" w:rsidRPr="00B8361A" w:rsidRDefault="00B71E59" w:rsidP="00A72675">
            <w:pPr>
              <w:tabs>
                <w:tab w:val="left" w:pos="4308"/>
              </w:tabs>
              <w:rPr>
                <w:b/>
                <w:bCs/>
              </w:rPr>
            </w:pPr>
            <w:r w:rsidRPr="00B8361A">
              <w:rPr>
                <w:b/>
                <w:bCs/>
              </w:rPr>
              <w:t>Actual Behaviour</w:t>
            </w:r>
          </w:p>
        </w:tc>
        <w:tc>
          <w:tcPr>
            <w:tcW w:w="9133" w:type="dxa"/>
          </w:tcPr>
          <w:p w14:paraId="05754BBB" w14:textId="095292EC" w:rsidR="00B71E59" w:rsidRDefault="00EC0785" w:rsidP="00A72675">
            <w:pPr>
              <w:tabs>
                <w:tab w:val="left" w:pos="4308"/>
              </w:tabs>
            </w:pPr>
            <w:r>
              <w:t xml:space="preserve">Order Is Tracked Successfully with </w:t>
            </w:r>
            <w:r w:rsidR="00B63666">
              <w:t xml:space="preserve">Successful </w:t>
            </w:r>
            <w:r>
              <w:t xml:space="preserve">Delivery </w:t>
            </w:r>
          </w:p>
        </w:tc>
      </w:tr>
      <w:tr w:rsidR="00B71E59" w14:paraId="67F8ED8A" w14:textId="77777777" w:rsidTr="00A72675">
        <w:tc>
          <w:tcPr>
            <w:tcW w:w="2547" w:type="dxa"/>
          </w:tcPr>
          <w:p w14:paraId="582E4456" w14:textId="77777777" w:rsidR="00B71E59" w:rsidRPr="00B8361A" w:rsidRDefault="00B71E59" w:rsidP="00A72675">
            <w:pPr>
              <w:tabs>
                <w:tab w:val="left" w:pos="4308"/>
              </w:tabs>
              <w:rPr>
                <w:b/>
                <w:bCs/>
              </w:rPr>
            </w:pPr>
            <w:r w:rsidRPr="00B8361A">
              <w:rPr>
                <w:b/>
                <w:bCs/>
              </w:rPr>
              <w:t>Result (Pass/Fail)</w:t>
            </w:r>
          </w:p>
        </w:tc>
        <w:tc>
          <w:tcPr>
            <w:tcW w:w="9133" w:type="dxa"/>
          </w:tcPr>
          <w:p w14:paraId="02007E46" w14:textId="77777777" w:rsidR="00B71E59" w:rsidRDefault="00B71E59" w:rsidP="00A72675">
            <w:pPr>
              <w:tabs>
                <w:tab w:val="left" w:pos="4308"/>
              </w:tabs>
            </w:pPr>
            <w:r>
              <w:t>Pass</w:t>
            </w:r>
          </w:p>
        </w:tc>
      </w:tr>
    </w:tbl>
    <w:p w14:paraId="53BDA41F" w14:textId="77777777" w:rsidR="00B71E59" w:rsidRDefault="00B71E59" w:rsidP="00B71E59">
      <w:pPr>
        <w:tabs>
          <w:tab w:val="left" w:pos="4308"/>
        </w:tabs>
      </w:pPr>
    </w:p>
    <w:p w14:paraId="2D4E13B4" w14:textId="77777777" w:rsidR="00B71E59" w:rsidRDefault="00B71E59" w:rsidP="00B71E59">
      <w:pPr>
        <w:tabs>
          <w:tab w:val="left" w:pos="4308"/>
        </w:tabs>
      </w:pPr>
    </w:p>
    <w:p w14:paraId="27569D16" w14:textId="77777777" w:rsidR="00B71E59" w:rsidRDefault="00B71E59" w:rsidP="00B71E59">
      <w:pPr>
        <w:tabs>
          <w:tab w:val="left" w:pos="4308"/>
        </w:tabs>
      </w:pPr>
    </w:p>
    <w:p w14:paraId="4A5AFA84" w14:textId="77777777" w:rsidR="00CD170F" w:rsidRDefault="00CD170F" w:rsidP="00240524">
      <w:pPr>
        <w:pStyle w:val="NormalWeb"/>
      </w:pPr>
    </w:p>
    <w:tbl>
      <w:tblPr>
        <w:tblStyle w:val="TableGrid"/>
        <w:tblW w:w="0" w:type="auto"/>
        <w:tblLook w:val="04A0" w:firstRow="1" w:lastRow="0" w:firstColumn="1" w:lastColumn="0" w:noHBand="0" w:noVBand="1"/>
      </w:tblPr>
      <w:tblGrid>
        <w:gridCol w:w="2547"/>
        <w:gridCol w:w="9133"/>
      </w:tblGrid>
      <w:tr w:rsidR="006E1788" w14:paraId="2351AB39" w14:textId="77777777" w:rsidTr="00A72675">
        <w:tc>
          <w:tcPr>
            <w:tcW w:w="2547" w:type="dxa"/>
          </w:tcPr>
          <w:p w14:paraId="60FCA04E" w14:textId="77777777" w:rsidR="006E1788" w:rsidRPr="00B8361A" w:rsidRDefault="006E1788" w:rsidP="00A72675">
            <w:pPr>
              <w:tabs>
                <w:tab w:val="left" w:pos="4308"/>
              </w:tabs>
              <w:rPr>
                <w:b/>
                <w:bCs/>
              </w:rPr>
            </w:pPr>
            <w:r w:rsidRPr="00B8361A">
              <w:rPr>
                <w:b/>
                <w:bCs/>
              </w:rPr>
              <w:t>Test Case ID</w:t>
            </w:r>
          </w:p>
        </w:tc>
        <w:tc>
          <w:tcPr>
            <w:tcW w:w="9133" w:type="dxa"/>
          </w:tcPr>
          <w:p w14:paraId="569EC0A7" w14:textId="1D68A7C1" w:rsidR="006E1788" w:rsidRPr="00C23332" w:rsidRDefault="006E1788" w:rsidP="00A72675">
            <w:pPr>
              <w:tabs>
                <w:tab w:val="left" w:pos="4308"/>
              </w:tabs>
              <w:rPr>
                <w:b/>
                <w:bCs/>
              </w:rPr>
            </w:pPr>
            <w:r w:rsidRPr="00C23332">
              <w:rPr>
                <w:b/>
                <w:bCs/>
              </w:rPr>
              <w:t>TC00</w:t>
            </w:r>
            <w:r>
              <w:rPr>
                <w:b/>
                <w:bCs/>
              </w:rPr>
              <w:t>9</w:t>
            </w:r>
          </w:p>
        </w:tc>
      </w:tr>
      <w:tr w:rsidR="006E1788" w14:paraId="06F1BB23" w14:textId="77777777" w:rsidTr="00A72675">
        <w:tc>
          <w:tcPr>
            <w:tcW w:w="2547" w:type="dxa"/>
          </w:tcPr>
          <w:p w14:paraId="0F227A68" w14:textId="77777777" w:rsidR="006E1788" w:rsidRPr="00B8361A" w:rsidRDefault="006E1788" w:rsidP="00A72675">
            <w:pPr>
              <w:tabs>
                <w:tab w:val="left" w:pos="4308"/>
              </w:tabs>
              <w:rPr>
                <w:b/>
                <w:bCs/>
              </w:rPr>
            </w:pPr>
            <w:r w:rsidRPr="00B8361A">
              <w:rPr>
                <w:b/>
                <w:bCs/>
              </w:rPr>
              <w:t>Project ID</w:t>
            </w:r>
          </w:p>
        </w:tc>
        <w:tc>
          <w:tcPr>
            <w:tcW w:w="9133" w:type="dxa"/>
          </w:tcPr>
          <w:p w14:paraId="38BEB34F" w14:textId="01A80CC0" w:rsidR="006E1788" w:rsidRDefault="006E1788" w:rsidP="00A72675">
            <w:pPr>
              <w:tabs>
                <w:tab w:val="left" w:pos="4308"/>
              </w:tabs>
            </w:pPr>
            <w:r>
              <w:t>PRJ-2025-00</w:t>
            </w:r>
            <w:r w:rsidR="00D322F9">
              <w:t>9</w:t>
            </w:r>
          </w:p>
        </w:tc>
      </w:tr>
      <w:tr w:rsidR="006E1788" w14:paraId="2D56AB08" w14:textId="77777777" w:rsidTr="00A72675">
        <w:tc>
          <w:tcPr>
            <w:tcW w:w="2547" w:type="dxa"/>
          </w:tcPr>
          <w:p w14:paraId="02A4F49A" w14:textId="77777777" w:rsidR="006E1788" w:rsidRPr="00B8361A" w:rsidRDefault="006E1788" w:rsidP="00A72675">
            <w:pPr>
              <w:tabs>
                <w:tab w:val="left" w:pos="4308"/>
              </w:tabs>
              <w:rPr>
                <w:b/>
                <w:bCs/>
              </w:rPr>
            </w:pPr>
            <w:r w:rsidRPr="00B8361A">
              <w:rPr>
                <w:b/>
                <w:bCs/>
              </w:rPr>
              <w:t>Test Case Name</w:t>
            </w:r>
          </w:p>
        </w:tc>
        <w:tc>
          <w:tcPr>
            <w:tcW w:w="9133" w:type="dxa"/>
          </w:tcPr>
          <w:p w14:paraId="0D4864FB" w14:textId="545F0502" w:rsidR="006E1788" w:rsidRDefault="004628D2" w:rsidP="00A72675">
            <w:pPr>
              <w:tabs>
                <w:tab w:val="left" w:pos="4308"/>
              </w:tabs>
            </w:pPr>
            <w:r>
              <w:t xml:space="preserve">Reports of Orders Receive </w:t>
            </w:r>
          </w:p>
        </w:tc>
      </w:tr>
      <w:tr w:rsidR="006E1788" w14:paraId="55CCA75B" w14:textId="77777777" w:rsidTr="00A72675">
        <w:tc>
          <w:tcPr>
            <w:tcW w:w="2547" w:type="dxa"/>
          </w:tcPr>
          <w:p w14:paraId="70EC2511" w14:textId="77777777" w:rsidR="006E1788" w:rsidRPr="00B8361A" w:rsidRDefault="006E1788" w:rsidP="00A72675">
            <w:pPr>
              <w:tabs>
                <w:tab w:val="left" w:pos="4308"/>
              </w:tabs>
              <w:rPr>
                <w:b/>
                <w:bCs/>
              </w:rPr>
            </w:pPr>
            <w:r w:rsidRPr="00B8361A">
              <w:rPr>
                <w:b/>
                <w:bCs/>
              </w:rPr>
              <w:t>Project Name</w:t>
            </w:r>
          </w:p>
        </w:tc>
        <w:tc>
          <w:tcPr>
            <w:tcW w:w="9133" w:type="dxa"/>
          </w:tcPr>
          <w:p w14:paraId="2E56DF98" w14:textId="77777777" w:rsidR="006E1788" w:rsidRDefault="006E1788" w:rsidP="00A72675">
            <w:pPr>
              <w:tabs>
                <w:tab w:val="left" w:pos="4308"/>
              </w:tabs>
            </w:pPr>
            <w:r>
              <w:t>Online Agriculture Store</w:t>
            </w:r>
          </w:p>
        </w:tc>
      </w:tr>
      <w:tr w:rsidR="006E1788" w14:paraId="60D2F0D0" w14:textId="77777777" w:rsidTr="00A72675">
        <w:tc>
          <w:tcPr>
            <w:tcW w:w="2547" w:type="dxa"/>
          </w:tcPr>
          <w:p w14:paraId="273D1F6F" w14:textId="77777777" w:rsidR="006E1788" w:rsidRPr="00B8361A" w:rsidRDefault="006E1788" w:rsidP="00A72675">
            <w:pPr>
              <w:tabs>
                <w:tab w:val="left" w:pos="4308"/>
              </w:tabs>
              <w:rPr>
                <w:b/>
                <w:bCs/>
              </w:rPr>
            </w:pPr>
            <w:r w:rsidRPr="00B8361A">
              <w:rPr>
                <w:b/>
                <w:bCs/>
              </w:rPr>
              <w:t>PM Name</w:t>
            </w:r>
          </w:p>
        </w:tc>
        <w:tc>
          <w:tcPr>
            <w:tcW w:w="9133" w:type="dxa"/>
          </w:tcPr>
          <w:p w14:paraId="6EEBA2D6" w14:textId="77777777" w:rsidR="006E1788" w:rsidRDefault="006E1788" w:rsidP="00A72675">
            <w:pPr>
              <w:tabs>
                <w:tab w:val="left" w:pos="4308"/>
              </w:tabs>
            </w:pPr>
            <w:r>
              <w:t>Mr.Vandanam</w:t>
            </w:r>
          </w:p>
        </w:tc>
      </w:tr>
      <w:tr w:rsidR="006E1788" w14:paraId="29774482" w14:textId="77777777" w:rsidTr="00A72675">
        <w:tc>
          <w:tcPr>
            <w:tcW w:w="2547" w:type="dxa"/>
          </w:tcPr>
          <w:p w14:paraId="176D4C2F" w14:textId="77777777" w:rsidR="006E1788" w:rsidRPr="00B8361A" w:rsidRDefault="006E1788" w:rsidP="00A72675">
            <w:pPr>
              <w:tabs>
                <w:tab w:val="left" w:pos="4308"/>
              </w:tabs>
              <w:rPr>
                <w:b/>
                <w:bCs/>
              </w:rPr>
            </w:pPr>
            <w:r w:rsidRPr="00B8361A">
              <w:rPr>
                <w:b/>
                <w:bCs/>
              </w:rPr>
              <w:t>Tester Name</w:t>
            </w:r>
          </w:p>
        </w:tc>
        <w:tc>
          <w:tcPr>
            <w:tcW w:w="9133" w:type="dxa"/>
          </w:tcPr>
          <w:p w14:paraId="57105AC6" w14:textId="77777777" w:rsidR="006E1788" w:rsidRDefault="006E1788" w:rsidP="00A72675">
            <w:pPr>
              <w:tabs>
                <w:tab w:val="left" w:pos="4308"/>
              </w:tabs>
            </w:pPr>
            <w:r>
              <w:t>Mr.Jason</w:t>
            </w:r>
          </w:p>
        </w:tc>
      </w:tr>
      <w:tr w:rsidR="006E1788" w14:paraId="2D1F7CEB" w14:textId="77777777" w:rsidTr="00A72675">
        <w:tc>
          <w:tcPr>
            <w:tcW w:w="2547" w:type="dxa"/>
          </w:tcPr>
          <w:p w14:paraId="5F8BFC40" w14:textId="77777777" w:rsidR="006E1788" w:rsidRPr="00B8361A" w:rsidRDefault="006E1788" w:rsidP="00A72675">
            <w:pPr>
              <w:tabs>
                <w:tab w:val="left" w:pos="4308"/>
              </w:tabs>
              <w:rPr>
                <w:b/>
                <w:bCs/>
              </w:rPr>
            </w:pPr>
            <w:r w:rsidRPr="00B8361A">
              <w:rPr>
                <w:b/>
                <w:bCs/>
              </w:rPr>
              <w:t>Date of Test</w:t>
            </w:r>
          </w:p>
        </w:tc>
        <w:tc>
          <w:tcPr>
            <w:tcW w:w="9133" w:type="dxa"/>
          </w:tcPr>
          <w:p w14:paraId="185918F7" w14:textId="77777777" w:rsidR="006E1788" w:rsidRDefault="006E1788" w:rsidP="00A72675">
            <w:pPr>
              <w:tabs>
                <w:tab w:val="left" w:pos="4308"/>
              </w:tabs>
            </w:pPr>
            <w:r>
              <w:t>24 August 2025</w:t>
            </w:r>
          </w:p>
        </w:tc>
      </w:tr>
      <w:tr w:rsidR="006E1788" w14:paraId="46E824BE" w14:textId="77777777" w:rsidTr="00A72675">
        <w:tc>
          <w:tcPr>
            <w:tcW w:w="2547" w:type="dxa"/>
          </w:tcPr>
          <w:p w14:paraId="2C081E43" w14:textId="77777777" w:rsidR="006E1788" w:rsidRPr="00B8361A" w:rsidRDefault="006E1788" w:rsidP="00A72675">
            <w:pPr>
              <w:tabs>
                <w:tab w:val="left" w:pos="4308"/>
              </w:tabs>
              <w:rPr>
                <w:b/>
                <w:bCs/>
              </w:rPr>
            </w:pPr>
            <w:r w:rsidRPr="00B8361A">
              <w:rPr>
                <w:b/>
                <w:bCs/>
              </w:rPr>
              <w:t>Scenario</w:t>
            </w:r>
          </w:p>
        </w:tc>
        <w:tc>
          <w:tcPr>
            <w:tcW w:w="9133" w:type="dxa"/>
          </w:tcPr>
          <w:p w14:paraId="4E7DB07A" w14:textId="3B0F4CF8" w:rsidR="006E1788" w:rsidRPr="00CA4C88" w:rsidRDefault="009F498F" w:rsidP="00A72675">
            <w:pPr>
              <w:tabs>
                <w:tab w:val="left" w:pos="4308"/>
              </w:tabs>
              <w:rPr>
                <w:b/>
                <w:bCs/>
              </w:rPr>
            </w:pPr>
            <w:r>
              <w:t>Reports of Orders Receive</w:t>
            </w:r>
          </w:p>
        </w:tc>
      </w:tr>
      <w:tr w:rsidR="006E1788" w14:paraId="1C9E50B1" w14:textId="77777777" w:rsidTr="00A72675">
        <w:tc>
          <w:tcPr>
            <w:tcW w:w="2547" w:type="dxa"/>
          </w:tcPr>
          <w:p w14:paraId="52D6607E" w14:textId="77777777" w:rsidR="006E1788" w:rsidRPr="00B8361A" w:rsidRDefault="006E1788" w:rsidP="00A72675">
            <w:pPr>
              <w:tabs>
                <w:tab w:val="left" w:pos="4308"/>
              </w:tabs>
              <w:rPr>
                <w:b/>
                <w:bCs/>
              </w:rPr>
            </w:pPr>
            <w:r>
              <w:rPr>
                <w:b/>
                <w:bCs/>
              </w:rPr>
              <w:t>Test Case Description</w:t>
            </w:r>
          </w:p>
        </w:tc>
        <w:tc>
          <w:tcPr>
            <w:tcW w:w="9133" w:type="dxa"/>
          </w:tcPr>
          <w:p w14:paraId="6CBA586B" w14:textId="77777777" w:rsidR="006E1788" w:rsidRDefault="006E1788" w:rsidP="00A72675">
            <w:pPr>
              <w:tabs>
                <w:tab w:val="left" w:pos="4308"/>
              </w:tabs>
              <w:rPr>
                <w:b/>
                <w:bCs/>
              </w:rPr>
            </w:pPr>
          </w:p>
          <w:p w14:paraId="0540A8F4" w14:textId="532A2FD0" w:rsidR="009F498F" w:rsidRPr="00CA4C88" w:rsidRDefault="009F498F" w:rsidP="00A72675">
            <w:pPr>
              <w:tabs>
                <w:tab w:val="left" w:pos="4308"/>
              </w:tabs>
              <w:rPr>
                <w:b/>
                <w:bCs/>
              </w:rPr>
            </w:pPr>
            <w:r>
              <w:rPr>
                <w:b/>
                <w:bCs/>
              </w:rPr>
              <w:t xml:space="preserve">Manufacturers should receive the </w:t>
            </w:r>
            <w:r w:rsidR="009D2A05">
              <w:rPr>
                <w:b/>
                <w:bCs/>
              </w:rPr>
              <w:t>Reports of Orders Received</w:t>
            </w:r>
          </w:p>
        </w:tc>
      </w:tr>
      <w:tr w:rsidR="006E1788" w14:paraId="7EA5448D" w14:textId="77777777" w:rsidTr="00A72675">
        <w:tc>
          <w:tcPr>
            <w:tcW w:w="2547" w:type="dxa"/>
          </w:tcPr>
          <w:p w14:paraId="008A44B0" w14:textId="77777777" w:rsidR="006E1788" w:rsidRPr="00B8361A" w:rsidRDefault="006E1788" w:rsidP="00A72675">
            <w:pPr>
              <w:tabs>
                <w:tab w:val="left" w:pos="4308"/>
              </w:tabs>
              <w:rPr>
                <w:b/>
                <w:bCs/>
              </w:rPr>
            </w:pPr>
            <w:r w:rsidRPr="00B8361A">
              <w:rPr>
                <w:b/>
                <w:bCs/>
              </w:rPr>
              <w:t>Link to that Page</w:t>
            </w:r>
          </w:p>
        </w:tc>
        <w:tc>
          <w:tcPr>
            <w:tcW w:w="9133" w:type="dxa"/>
          </w:tcPr>
          <w:p w14:paraId="5379B1C2" w14:textId="78F8B7EC" w:rsidR="006E1788" w:rsidRDefault="00D322F9" w:rsidP="00A72675">
            <w:pPr>
              <w:tabs>
                <w:tab w:val="left" w:pos="4308"/>
              </w:tabs>
            </w:pPr>
            <w:hyperlink r:id="rId18" w:history="1">
              <w:r w:rsidRPr="007050BF">
                <w:rPr>
                  <w:rStyle w:val="Hyperlink"/>
                </w:rPr>
                <w:t>https://www</w:t>
              </w:r>
            </w:hyperlink>
            <w:r w:rsidR="006E1788">
              <w:t>.onlinestore.com</w:t>
            </w:r>
          </w:p>
        </w:tc>
      </w:tr>
      <w:tr w:rsidR="006E1788" w14:paraId="58B93323" w14:textId="77777777" w:rsidTr="00A72675">
        <w:tc>
          <w:tcPr>
            <w:tcW w:w="2547" w:type="dxa"/>
          </w:tcPr>
          <w:p w14:paraId="2543E22A" w14:textId="77777777" w:rsidR="006E1788" w:rsidRPr="00B8361A" w:rsidRDefault="006E1788" w:rsidP="00A72675">
            <w:pPr>
              <w:tabs>
                <w:tab w:val="left" w:pos="4308"/>
              </w:tabs>
              <w:rPr>
                <w:b/>
                <w:bCs/>
              </w:rPr>
            </w:pPr>
            <w:r>
              <w:rPr>
                <w:b/>
                <w:bCs/>
              </w:rPr>
              <w:t xml:space="preserve">Pre Condition </w:t>
            </w:r>
          </w:p>
        </w:tc>
        <w:tc>
          <w:tcPr>
            <w:tcW w:w="9133" w:type="dxa"/>
          </w:tcPr>
          <w:p w14:paraId="3848325C" w14:textId="77777777" w:rsidR="006E1788" w:rsidRDefault="006E1788" w:rsidP="00A72675">
            <w:pPr>
              <w:pStyle w:val="ListParagraph"/>
              <w:numPr>
                <w:ilvl w:val="0"/>
                <w:numId w:val="7"/>
              </w:numPr>
              <w:tabs>
                <w:tab w:val="left" w:pos="4308"/>
              </w:tabs>
            </w:pPr>
            <w:r>
              <w:t xml:space="preserve">Strong and Stable Internet Connectivity </w:t>
            </w:r>
          </w:p>
          <w:p w14:paraId="3D8984FC" w14:textId="5C6DC156" w:rsidR="00DF6E36" w:rsidRDefault="00DF6E36" w:rsidP="00A72675">
            <w:pPr>
              <w:pStyle w:val="ListParagraph"/>
              <w:numPr>
                <w:ilvl w:val="0"/>
                <w:numId w:val="7"/>
              </w:numPr>
              <w:tabs>
                <w:tab w:val="left" w:pos="4308"/>
              </w:tabs>
            </w:pPr>
            <w:r>
              <w:t>Manufacturer needs of Registration and Login Credentials for the Application</w:t>
            </w:r>
          </w:p>
          <w:p w14:paraId="44C0C9BD" w14:textId="77777777" w:rsidR="006E1788" w:rsidRDefault="006E1788" w:rsidP="00A72675">
            <w:pPr>
              <w:pStyle w:val="ListParagraph"/>
              <w:numPr>
                <w:ilvl w:val="0"/>
                <w:numId w:val="7"/>
              </w:numPr>
              <w:tabs>
                <w:tab w:val="left" w:pos="4308"/>
              </w:tabs>
            </w:pPr>
            <w:r>
              <w:t>The Test Environment including the Database ,Server and Application must be set up and Running Correctly.</w:t>
            </w:r>
          </w:p>
          <w:p w14:paraId="2EAA4D0E" w14:textId="77777777" w:rsidR="006E1788" w:rsidRDefault="006E1788" w:rsidP="00A72675">
            <w:pPr>
              <w:pStyle w:val="ListParagraph"/>
              <w:numPr>
                <w:ilvl w:val="0"/>
                <w:numId w:val="7"/>
              </w:numPr>
              <w:tabs>
                <w:tab w:val="left" w:pos="4308"/>
              </w:tabs>
            </w:pPr>
            <w:r>
              <w:t>Suitable test case environment for conducting test with auditor,user or tester.</w:t>
            </w:r>
          </w:p>
          <w:p w14:paraId="565AE76E" w14:textId="77777777" w:rsidR="006E1788" w:rsidRDefault="006E1788" w:rsidP="00A72675">
            <w:pPr>
              <w:pStyle w:val="ListParagraph"/>
              <w:numPr>
                <w:ilvl w:val="0"/>
                <w:numId w:val="7"/>
              </w:numPr>
              <w:tabs>
                <w:tab w:val="left" w:pos="4308"/>
              </w:tabs>
            </w:pPr>
            <w:r>
              <w:t>System and Server has to work smoothly to Retrieve and Review the Data.</w:t>
            </w:r>
          </w:p>
          <w:p w14:paraId="2324E113" w14:textId="77777777" w:rsidR="006E1788" w:rsidRDefault="00F067EC" w:rsidP="00A72675">
            <w:pPr>
              <w:pStyle w:val="ListParagraph"/>
              <w:numPr>
                <w:ilvl w:val="0"/>
                <w:numId w:val="7"/>
              </w:numPr>
              <w:tabs>
                <w:tab w:val="left" w:pos="4308"/>
              </w:tabs>
            </w:pPr>
            <w:r>
              <w:t xml:space="preserve">Clients needs to successfully </w:t>
            </w:r>
            <w:r w:rsidR="00BB24B9">
              <w:t>purchase the order and get the confirmation on email and phone.</w:t>
            </w:r>
          </w:p>
          <w:p w14:paraId="7AB08C52" w14:textId="16444E9C" w:rsidR="00BC592F" w:rsidRDefault="004873C4" w:rsidP="00BC592F">
            <w:pPr>
              <w:pStyle w:val="ListParagraph"/>
              <w:numPr>
                <w:ilvl w:val="0"/>
                <w:numId w:val="7"/>
              </w:numPr>
              <w:tabs>
                <w:tab w:val="left" w:pos="4308"/>
              </w:tabs>
            </w:pPr>
            <w:r>
              <w:t xml:space="preserve">Manufacturers contact details </w:t>
            </w:r>
            <w:r w:rsidR="00BC592F">
              <w:t>like email and phone number has to to correct and updated with notifications on.</w:t>
            </w:r>
          </w:p>
          <w:p w14:paraId="11B7F185" w14:textId="4A6CB313" w:rsidR="00BB24B9" w:rsidRDefault="00BB24B9" w:rsidP="00A72675">
            <w:pPr>
              <w:pStyle w:val="ListParagraph"/>
              <w:numPr>
                <w:ilvl w:val="0"/>
                <w:numId w:val="7"/>
              </w:numPr>
              <w:tabs>
                <w:tab w:val="left" w:pos="4308"/>
              </w:tabs>
            </w:pPr>
            <w:r>
              <w:t>Manufaturer needs to receive the update on application</w:t>
            </w:r>
            <w:r w:rsidR="00A72E37">
              <w:t>,mail and on phone with order details.</w:t>
            </w:r>
          </w:p>
        </w:tc>
      </w:tr>
      <w:tr w:rsidR="006E1788" w14:paraId="7323E417" w14:textId="77777777" w:rsidTr="00A72675">
        <w:tc>
          <w:tcPr>
            <w:tcW w:w="2547" w:type="dxa"/>
          </w:tcPr>
          <w:p w14:paraId="53EBABEB" w14:textId="77777777" w:rsidR="006E1788" w:rsidRPr="00B8361A" w:rsidRDefault="006E1788" w:rsidP="00A72675">
            <w:pPr>
              <w:tabs>
                <w:tab w:val="left" w:pos="4308"/>
              </w:tabs>
              <w:rPr>
                <w:b/>
                <w:bCs/>
              </w:rPr>
            </w:pPr>
            <w:r>
              <w:rPr>
                <w:b/>
                <w:bCs/>
              </w:rPr>
              <w:t>Post Condition</w:t>
            </w:r>
          </w:p>
        </w:tc>
        <w:tc>
          <w:tcPr>
            <w:tcW w:w="9133" w:type="dxa"/>
          </w:tcPr>
          <w:p w14:paraId="132F26EC" w14:textId="27738E4F" w:rsidR="006E1788" w:rsidRDefault="00BC592F" w:rsidP="00A72675">
            <w:pPr>
              <w:pStyle w:val="ListParagraph"/>
              <w:numPr>
                <w:ilvl w:val="0"/>
                <w:numId w:val="7"/>
              </w:numPr>
              <w:tabs>
                <w:tab w:val="left" w:pos="4308"/>
              </w:tabs>
            </w:pPr>
            <w:r>
              <w:t>Ma</w:t>
            </w:r>
            <w:r w:rsidR="00164127">
              <w:t>n</w:t>
            </w:r>
            <w:r>
              <w:t xml:space="preserve">ufacturer </w:t>
            </w:r>
            <w:r w:rsidR="00164127">
              <w:t>has successfully received the notification or a report of orders being received.</w:t>
            </w:r>
          </w:p>
          <w:p w14:paraId="3D45C96A" w14:textId="77777777" w:rsidR="00A02139" w:rsidRDefault="00A02139" w:rsidP="00A72675">
            <w:pPr>
              <w:pStyle w:val="ListParagraph"/>
              <w:numPr>
                <w:ilvl w:val="0"/>
                <w:numId w:val="7"/>
              </w:numPr>
              <w:tabs>
                <w:tab w:val="left" w:pos="4308"/>
              </w:tabs>
            </w:pPr>
          </w:p>
          <w:p w14:paraId="58A7FAD4" w14:textId="5C2FF6BD" w:rsidR="006E1788" w:rsidRDefault="00A02139" w:rsidP="00A72675">
            <w:pPr>
              <w:pStyle w:val="ListParagraph"/>
              <w:numPr>
                <w:ilvl w:val="0"/>
                <w:numId w:val="7"/>
              </w:numPr>
              <w:tabs>
                <w:tab w:val="left" w:pos="4308"/>
              </w:tabs>
            </w:pPr>
            <w:r>
              <w:t xml:space="preserve">Manufacturer updates the status of order time to time from packing to out for delivery </w:t>
            </w:r>
            <w:r w:rsidR="00632519">
              <w:t>etc.</w:t>
            </w:r>
          </w:p>
          <w:p w14:paraId="3F4E8383" w14:textId="1040ECD9" w:rsidR="006E1788" w:rsidRDefault="00632519" w:rsidP="00A6244D">
            <w:pPr>
              <w:pStyle w:val="ListParagraph"/>
              <w:numPr>
                <w:ilvl w:val="0"/>
                <w:numId w:val="7"/>
              </w:numPr>
              <w:tabs>
                <w:tab w:val="left" w:pos="4308"/>
              </w:tabs>
            </w:pPr>
            <w:r>
              <w:t xml:space="preserve">Manufacturer starts the process to get the product delivered the </w:t>
            </w:r>
            <w:r w:rsidR="00AB13A3">
              <w:t xml:space="preserve">packing,dispatching,handing it over to the delivery agent and </w:t>
            </w:r>
            <w:r w:rsidR="00A6244D">
              <w:t>updating the status.</w:t>
            </w:r>
          </w:p>
          <w:p w14:paraId="42181307" w14:textId="113A8CCA" w:rsidR="006E1788" w:rsidRDefault="006E1788" w:rsidP="00A72675">
            <w:pPr>
              <w:pStyle w:val="ListParagraph"/>
              <w:numPr>
                <w:ilvl w:val="0"/>
                <w:numId w:val="7"/>
              </w:numPr>
              <w:tabs>
                <w:tab w:val="left" w:pos="4308"/>
              </w:tabs>
            </w:pPr>
            <w:r>
              <w:t xml:space="preserve">Recent Orders List will be updated with </w:t>
            </w:r>
            <w:r w:rsidR="00AF1D5F">
              <w:t>status and details.</w:t>
            </w:r>
          </w:p>
          <w:p w14:paraId="309ED699" w14:textId="4D1E7A34" w:rsidR="006E1788" w:rsidRDefault="006E1788" w:rsidP="00A72675">
            <w:pPr>
              <w:pStyle w:val="ListParagraph"/>
              <w:numPr>
                <w:ilvl w:val="0"/>
                <w:numId w:val="7"/>
              </w:numPr>
              <w:tabs>
                <w:tab w:val="left" w:pos="4308"/>
              </w:tabs>
            </w:pPr>
            <w:r>
              <w:t xml:space="preserve">Option to </w:t>
            </w:r>
            <w:r w:rsidR="00AF1D5F">
              <w:t>cancel the order will be enabled</w:t>
            </w:r>
            <w:r w:rsidR="00E27BEE">
              <w:t xml:space="preserve"> by the buyer and a prompt notification will also be delivered to manufacturer in such cases.</w:t>
            </w:r>
          </w:p>
          <w:p w14:paraId="748BB193" w14:textId="516C76FB" w:rsidR="002E5A07" w:rsidRDefault="006E1788" w:rsidP="00896461">
            <w:pPr>
              <w:pStyle w:val="ListParagraph"/>
              <w:numPr>
                <w:ilvl w:val="0"/>
                <w:numId w:val="7"/>
              </w:numPr>
              <w:tabs>
                <w:tab w:val="left" w:pos="4308"/>
              </w:tabs>
            </w:pPr>
            <w:r>
              <w:t>Customer receiving Order Confirmation and Tracking Link on Email or Phone number.</w:t>
            </w:r>
          </w:p>
          <w:p w14:paraId="588114DD" w14:textId="77777777" w:rsidR="000901E3" w:rsidRDefault="000901E3" w:rsidP="000901E3">
            <w:pPr>
              <w:pStyle w:val="ListParagraph"/>
              <w:numPr>
                <w:ilvl w:val="0"/>
                <w:numId w:val="7"/>
              </w:numPr>
              <w:tabs>
                <w:tab w:val="left" w:pos="4308"/>
              </w:tabs>
            </w:pPr>
            <w:r>
              <w:t>Customer Experience and hassle free online shopping</w:t>
            </w:r>
          </w:p>
          <w:p w14:paraId="7D9F049E" w14:textId="23AAC739" w:rsidR="000901E3" w:rsidRDefault="000901E3" w:rsidP="000901E3">
            <w:pPr>
              <w:pStyle w:val="ListParagraph"/>
              <w:numPr>
                <w:ilvl w:val="0"/>
                <w:numId w:val="7"/>
              </w:numPr>
              <w:tabs>
                <w:tab w:val="left" w:pos="4308"/>
              </w:tabs>
            </w:pPr>
            <w:r>
              <w:t>Good reviews and rating for Product and Application itself.</w:t>
            </w:r>
          </w:p>
          <w:p w14:paraId="4F2C5774" w14:textId="77777777" w:rsidR="006E1788" w:rsidRDefault="006E1788" w:rsidP="00A72675">
            <w:pPr>
              <w:tabs>
                <w:tab w:val="left" w:pos="4308"/>
              </w:tabs>
            </w:pPr>
          </w:p>
        </w:tc>
      </w:tr>
      <w:tr w:rsidR="006E1788" w14:paraId="22385C35" w14:textId="77777777" w:rsidTr="00A72675">
        <w:tc>
          <w:tcPr>
            <w:tcW w:w="2547" w:type="dxa"/>
          </w:tcPr>
          <w:p w14:paraId="42F23639" w14:textId="77777777" w:rsidR="006E1788" w:rsidRPr="00B8361A" w:rsidRDefault="006E1788" w:rsidP="00A72675">
            <w:pPr>
              <w:tabs>
                <w:tab w:val="left" w:pos="4308"/>
              </w:tabs>
              <w:rPr>
                <w:b/>
                <w:bCs/>
              </w:rPr>
            </w:pPr>
            <w:r w:rsidRPr="00B8361A">
              <w:rPr>
                <w:b/>
                <w:bCs/>
              </w:rPr>
              <w:t>Input Data</w:t>
            </w:r>
          </w:p>
        </w:tc>
        <w:tc>
          <w:tcPr>
            <w:tcW w:w="9133" w:type="dxa"/>
          </w:tcPr>
          <w:p w14:paraId="723E0AC7" w14:textId="61C725DC" w:rsidR="0067077D" w:rsidRDefault="00896461" w:rsidP="0067077D">
            <w:pPr>
              <w:pStyle w:val="ListParagraph"/>
              <w:numPr>
                <w:ilvl w:val="0"/>
                <w:numId w:val="38"/>
              </w:numPr>
              <w:tabs>
                <w:tab w:val="left" w:pos="4308"/>
              </w:tabs>
            </w:pPr>
            <w:r>
              <w:t>Manufacturer</w:t>
            </w:r>
            <w:r w:rsidR="00331D31">
              <w:t>s</w:t>
            </w:r>
            <w:r>
              <w:t xml:space="preserve"> will get option to view the orders received </w:t>
            </w:r>
            <w:r w:rsidR="00881734">
              <w:t>to check for order details in Application.</w:t>
            </w:r>
          </w:p>
          <w:p w14:paraId="33AF28E5" w14:textId="16653317" w:rsidR="0067077D" w:rsidRDefault="0067077D" w:rsidP="0067077D">
            <w:pPr>
              <w:pStyle w:val="ListParagraph"/>
              <w:numPr>
                <w:ilvl w:val="0"/>
                <w:numId w:val="38"/>
              </w:numPr>
              <w:tabs>
                <w:tab w:val="left" w:pos="4308"/>
              </w:tabs>
            </w:pPr>
            <w:r>
              <w:t>Manufacturer may receive the details via link on mail or phone for th</w:t>
            </w:r>
            <w:r w:rsidR="008620AB">
              <w:t>e</w:t>
            </w:r>
            <w:r>
              <w:t xml:space="preserve"> same</w:t>
            </w:r>
            <w:r w:rsidR="008620AB">
              <w:t>.</w:t>
            </w:r>
            <w:r>
              <w:t xml:space="preserve"> </w:t>
            </w:r>
          </w:p>
          <w:p w14:paraId="4BE339DB" w14:textId="77777777" w:rsidR="006E1788" w:rsidRDefault="006E1788" w:rsidP="00A72675">
            <w:pPr>
              <w:pStyle w:val="ListParagraph"/>
              <w:tabs>
                <w:tab w:val="left" w:pos="4308"/>
              </w:tabs>
            </w:pPr>
          </w:p>
          <w:p w14:paraId="672F7214" w14:textId="77777777" w:rsidR="006E1788" w:rsidRDefault="006E1788" w:rsidP="00A72675">
            <w:pPr>
              <w:tabs>
                <w:tab w:val="left" w:pos="4308"/>
              </w:tabs>
              <w:ind w:left="360"/>
            </w:pPr>
          </w:p>
        </w:tc>
      </w:tr>
      <w:tr w:rsidR="006E1788" w14:paraId="72AA7CCE" w14:textId="77777777" w:rsidTr="00A72675">
        <w:tc>
          <w:tcPr>
            <w:tcW w:w="2547" w:type="dxa"/>
          </w:tcPr>
          <w:p w14:paraId="67362927" w14:textId="77777777" w:rsidR="006E1788" w:rsidRPr="00B8361A" w:rsidRDefault="006E1788" w:rsidP="00A72675">
            <w:pPr>
              <w:tabs>
                <w:tab w:val="left" w:pos="4308"/>
              </w:tabs>
              <w:rPr>
                <w:b/>
                <w:bCs/>
              </w:rPr>
            </w:pPr>
            <w:r>
              <w:rPr>
                <w:b/>
                <w:bCs/>
              </w:rPr>
              <w:t>Test Steps</w:t>
            </w:r>
          </w:p>
        </w:tc>
        <w:tc>
          <w:tcPr>
            <w:tcW w:w="9133" w:type="dxa"/>
          </w:tcPr>
          <w:p w14:paraId="23D5BD72" w14:textId="4162104C" w:rsidR="006E1788" w:rsidRDefault="006E1788" w:rsidP="00A72675">
            <w:pPr>
              <w:pStyle w:val="ListParagraph"/>
              <w:numPr>
                <w:ilvl w:val="0"/>
                <w:numId w:val="8"/>
              </w:numPr>
              <w:tabs>
                <w:tab w:val="left" w:pos="4308"/>
              </w:tabs>
            </w:pPr>
            <w:r>
              <w:t>Place a Test Order</w:t>
            </w:r>
            <w:r w:rsidR="00E46B3A">
              <w:t xml:space="preserve"> to check if parallel order is received by the </w:t>
            </w:r>
            <w:r w:rsidR="00457496">
              <w:t xml:space="preserve">manufacturer </w:t>
            </w:r>
          </w:p>
          <w:p w14:paraId="59D1970E" w14:textId="19CBD15D" w:rsidR="006E1788" w:rsidRDefault="006E1788" w:rsidP="00A72675">
            <w:pPr>
              <w:pStyle w:val="ListParagraph"/>
              <w:numPr>
                <w:ilvl w:val="0"/>
                <w:numId w:val="8"/>
              </w:numPr>
              <w:tabs>
                <w:tab w:val="left" w:pos="4308"/>
              </w:tabs>
            </w:pPr>
            <w:r>
              <w:t xml:space="preserve">Clicking on View Order </w:t>
            </w:r>
            <w:r w:rsidR="00457496">
              <w:t xml:space="preserve">Received </w:t>
            </w:r>
          </w:p>
          <w:p w14:paraId="589CC95A" w14:textId="3B34F088" w:rsidR="006E1788" w:rsidRDefault="00A44D67" w:rsidP="00A72675">
            <w:pPr>
              <w:pStyle w:val="ListParagraph"/>
              <w:numPr>
                <w:ilvl w:val="0"/>
                <w:numId w:val="8"/>
              </w:numPr>
              <w:tabs>
                <w:tab w:val="left" w:pos="4308"/>
              </w:tabs>
            </w:pPr>
            <w:r>
              <w:t xml:space="preserve">Checking if </w:t>
            </w:r>
            <w:r w:rsidR="00457496">
              <w:t>Options to update the status</w:t>
            </w:r>
            <w:r>
              <w:t xml:space="preserve"> </w:t>
            </w:r>
            <w:r w:rsidR="000D707C">
              <w:t xml:space="preserve">of the order </w:t>
            </w:r>
            <w:r>
              <w:t>is enabled.</w:t>
            </w:r>
          </w:p>
          <w:p w14:paraId="11E576A9" w14:textId="1368BB8A" w:rsidR="006E1788" w:rsidRDefault="006E1788" w:rsidP="00A72675">
            <w:pPr>
              <w:pStyle w:val="ListParagraph"/>
              <w:numPr>
                <w:ilvl w:val="0"/>
                <w:numId w:val="8"/>
              </w:numPr>
              <w:tabs>
                <w:tab w:val="left" w:pos="4308"/>
              </w:tabs>
            </w:pPr>
            <w:r>
              <w:t xml:space="preserve">Verify if the Page displaying the Stages or Status of Delivery is dispalyed properly and correctly </w:t>
            </w:r>
            <w:r w:rsidR="000D707C">
              <w:t xml:space="preserve">to the customer </w:t>
            </w:r>
            <w:r>
              <w:t>with Options for FAQs,Contacting Help Center or Customer Care,Return Or Exchange.</w:t>
            </w:r>
          </w:p>
          <w:p w14:paraId="2B05F9A1" w14:textId="7B46458B" w:rsidR="006E1788" w:rsidRDefault="006E1788" w:rsidP="00A72675">
            <w:pPr>
              <w:pStyle w:val="ListParagraph"/>
              <w:numPr>
                <w:ilvl w:val="0"/>
                <w:numId w:val="8"/>
              </w:numPr>
              <w:tabs>
                <w:tab w:val="left" w:pos="4308"/>
              </w:tabs>
            </w:pPr>
            <w:r>
              <w:t>Test different Scenarios like Delay ,Failed Attempt,Incorrect Information</w:t>
            </w:r>
            <w:r w:rsidR="00BA2398">
              <w:t>,notification in case the order is cancelled later.</w:t>
            </w:r>
          </w:p>
          <w:p w14:paraId="1F464CDD" w14:textId="77777777" w:rsidR="006E1788" w:rsidRDefault="006E1788" w:rsidP="00A72675">
            <w:pPr>
              <w:pStyle w:val="ListParagraph"/>
              <w:numPr>
                <w:ilvl w:val="0"/>
                <w:numId w:val="8"/>
              </w:numPr>
              <w:tabs>
                <w:tab w:val="left" w:pos="4308"/>
              </w:tabs>
            </w:pPr>
            <w:r>
              <w:t>Check Different Platforms if they are working right like FAQ,Customer Chat Box,if Customer helpline is Functional.</w:t>
            </w:r>
          </w:p>
          <w:p w14:paraId="66FF76AD" w14:textId="4E4C316A" w:rsidR="006E1788" w:rsidRDefault="006E1788" w:rsidP="00A72675">
            <w:pPr>
              <w:pStyle w:val="ListParagraph"/>
              <w:numPr>
                <w:ilvl w:val="0"/>
                <w:numId w:val="8"/>
              </w:numPr>
              <w:tabs>
                <w:tab w:val="left" w:pos="4308"/>
              </w:tabs>
            </w:pPr>
            <w:r>
              <w:t xml:space="preserve">Check Data Accuracy if it Displays the </w:t>
            </w:r>
            <w:r w:rsidR="00393595">
              <w:t>r</w:t>
            </w:r>
            <w:r>
              <w:t>ight</w:t>
            </w:r>
            <w:r w:rsidR="00393595">
              <w:t xml:space="preserve"> </w:t>
            </w:r>
            <w:r w:rsidR="00D322F9">
              <w:t>details</w:t>
            </w:r>
            <w:r>
              <w:t xml:space="preserve"> as updated by Admin or Manufacturer Without any Discrepencies.</w:t>
            </w:r>
          </w:p>
          <w:p w14:paraId="7178B41F" w14:textId="34B3E435" w:rsidR="006E1788" w:rsidRDefault="006E1788" w:rsidP="00A72675">
            <w:pPr>
              <w:pStyle w:val="ListParagraph"/>
              <w:numPr>
                <w:ilvl w:val="0"/>
                <w:numId w:val="8"/>
              </w:numPr>
              <w:tabs>
                <w:tab w:val="left" w:pos="4308"/>
              </w:tabs>
            </w:pPr>
            <w:r>
              <w:t>Verify if Client is Receiving Parallel and Prompt Notifications</w:t>
            </w:r>
            <w:r w:rsidR="00E90B5C">
              <w:t xml:space="preserve"> for order updates</w:t>
            </w:r>
          </w:p>
          <w:p w14:paraId="3EA2EAF8" w14:textId="160E792F" w:rsidR="006E1788" w:rsidRDefault="006E1788" w:rsidP="00A72675">
            <w:pPr>
              <w:pStyle w:val="ListParagraph"/>
              <w:numPr>
                <w:ilvl w:val="0"/>
                <w:numId w:val="8"/>
              </w:numPr>
              <w:tabs>
                <w:tab w:val="left" w:pos="4308"/>
              </w:tabs>
            </w:pPr>
            <w:r>
              <w:t>Checking for all negative and positive scenarios as per the customer</w:t>
            </w:r>
            <w:r w:rsidR="00C3295D">
              <w:t>’s</w:t>
            </w:r>
            <w:r w:rsidR="00D36567">
              <w:t xml:space="preserve"> or manufacturer</w:t>
            </w:r>
            <w:r w:rsidR="00C3295D">
              <w:t>’s</w:t>
            </w:r>
            <w:r>
              <w:t xml:space="preserve"> input and correcting it for smooth customer experience.</w:t>
            </w:r>
          </w:p>
          <w:p w14:paraId="4246DE37" w14:textId="131E18AC" w:rsidR="0036453D" w:rsidRDefault="0036453D" w:rsidP="00A72675">
            <w:pPr>
              <w:pStyle w:val="ListParagraph"/>
              <w:numPr>
                <w:ilvl w:val="0"/>
                <w:numId w:val="8"/>
              </w:numPr>
              <w:tabs>
                <w:tab w:val="left" w:pos="4308"/>
              </w:tabs>
            </w:pPr>
            <w:r>
              <w:t>Checking and giving prompts to Switch on the Location or GPS</w:t>
            </w:r>
            <w:r w:rsidR="00805977">
              <w:t xml:space="preserve"> in case of Delivery Tracking and orders for smooth customer </w:t>
            </w:r>
            <w:r w:rsidR="00482C3A">
              <w:t>experience in usage of application.</w:t>
            </w:r>
          </w:p>
          <w:p w14:paraId="0B1D008B" w14:textId="77777777" w:rsidR="006E1788" w:rsidRDefault="006E1788" w:rsidP="00A72675">
            <w:pPr>
              <w:tabs>
                <w:tab w:val="left" w:pos="4308"/>
              </w:tabs>
              <w:ind w:left="360"/>
            </w:pPr>
          </w:p>
        </w:tc>
      </w:tr>
      <w:tr w:rsidR="006E1788" w14:paraId="208F9D20" w14:textId="77777777" w:rsidTr="00A72675">
        <w:tc>
          <w:tcPr>
            <w:tcW w:w="2547" w:type="dxa"/>
          </w:tcPr>
          <w:p w14:paraId="1182E067" w14:textId="77777777" w:rsidR="006E1788" w:rsidRPr="00B8361A" w:rsidRDefault="006E1788" w:rsidP="00A72675">
            <w:pPr>
              <w:tabs>
                <w:tab w:val="left" w:pos="4308"/>
              </w:tabs>
              <w:rPr>
                <w:b/>
                <w:bCs/>
              </w:rPr>
            </w:pPr>
            <w:r w:rsidRPr="00B8361A">
              <w:rPr>
                <w:b/>
                <w:bCs/>
              </w:rPr>
              <w:t>E</w:t>
            </w:r>
            <w:r>
              <w:rPr>
                <w:b/>
                <w:bCs/>
              </w:rPr>
              <w:t>x</w:t>
            </w:r>
            <w:r w:rsidRPr="00B8361A">
              <w:rPr>
                <w:b/>
                <w:bCs/>
              </w:rPr>
              <w:t>pected Behaviour</w:t>
            </w:r>
          </w:p>
        </w:tc>
        <w:tc>
          <w:tcPr>
            <w:tcW w:w="9133" w:type="dxa"/>
          </w:tcPr>
          <w:p w14:paraId="64E782BE" w14:textId="6F08B7F1" w:rsidR="006E1788" w:rsidRDefault="00482C3A" w:rsidP="00A72675">
            <w:pPr>
              <w:tabs>
                <w:tab w:val="left" w:pos="4308"/>
              </w:tabs>
            </w:pPr>
            <w:r>
              <w:t xml:space="preserve">Manufacturers should </w:t>
            </w:r>
            <w:r w:rsidR="002F371B">
              <w:t xml:space="preserve">get the notification and report of all the order given by the customers </w:t>
            </w:r>
          </w:p>
        </w:tc>
      </w:tr>
      <w:tr w:rsidR="006E1788" w14:paraId="60DE9FEA" w14:textId="77777777" w:rsidTr="00A72675">
        <w:tc>
          <w:tcPr>
            <w:tcW w:w="2547" w:type="dxa"/>
          </w:tcPr>
          <w:p w14:paraId="408B8FE5" w14:textId="77777777" w:rsidR="006E1788" w:rsidRPr="00B8361A" w:rsidRDefault="006E1788" w:rsidP="00A72675">
            <w:pPr>
              <w:tabs>
                <w:tab w:val="left" w:pos="4308"/>
              </w:tabs>
              <w:rPr>
                <w:b/>
                <w:bCs/>
              </w:rPr>
            </w:pPr>
            <w:r w:rsidRPr="00B8361A">
              <w:rPr>
                <w:b/>
                <w:bCs/>
              </w:rPr>
              <w:t>Actual Behaviour</w:t>
            </w:r>
          </w:p>
        </w:tc>
        <w:tc>
          <w:tcPr>
            <w:tcW w:w="9133" w:type="dxa"/>
          </w:tcPr>
          <w:p w14:paraId="451C11AB" w14:textId="782E474F" w:rsidR="006E1788" w:rsidRDefault="002F371B" w:rsidP="00A72675">
            <w:pPr>
              <w:tabs>
                <w:tab w:val="left" w:pos="4308"/>
              </w:tabs>
            </w:pPr>
            <w:r>
              <w:t xml:space="preserve">Manufacturers are successfully getting the </w:t>
            </w:r>
            <w:r w:rsidR="0078711E">
              <w:t>notification and reports of all the orders recei</w:t>
            </w:r>
            <w:r w:rsidR="00D36567">
              <w:t>ve</w:t>
            </w:r>
            <w:r w:rsidR="0078711E">
              <w:t>d</w:t>
            </w:r>
          </w:p>
        </w:tc>
      </w:tr>
      <w:tr w:rsidR="006E1788" w14:paraId="1BB33B59" w14:textId="77777777" w:rsidTr="00A72675">
        <w:tc>
          <w:tcPr>
            <w:tcW w:w="2547" w:type="dxa"/>
          </w:tcPr>
          <w:p w14:paraId="57A9C932" w14:textId="77777777" w:rsidR="006E1788" w:rsidRPr="00B8361A" w:rsidRDefault="006E1788" w:rsidP="00A72675">
            <w:pPr>
              <w:tabs>
                <w:tab w:val="left" w:pos="4308"/>
              </w:tabs>
              <w:rPr>
                <w:b/>
                <w:bCs/>
              </w:rPr>
            </w:pPr>
            <w:r w:rsidRPr="00B8361A">
              <w:rPr>
                <w:b/>
                <w:bCs/>
              </w:rPr>
              <w:t>Result (Pass/Fail)</w:t>
            </w:r>
          </w:p>
        </w:tc>
        <w:tc>
          <w:tcPr>
            <w:tcW w:w="9133" w:type="dxa"/>
          </w:tcPr>
          <w:p w14:paraId="2798604D" w14:textId="77777777" w:rsidR="006E1788" w:rsidRDefault="006E1788" w:rsidP="00A72675">
            <w:pPr>
              <w:tabs>
                <w:tab w:val="left" w:pos="4308"/>
              </w:tabs>
            </w:pPr>
            <w:r>
              <w:t>Pass</w:t>
            </w:r>
          </w:p>
        </w:tc>
      </w:tr>
    </w:tbl>
    <w:p w14:paraId="45F882D9" w14:textId="77777777" w:rsidR="006E1788" w:rsidRDefault="006E1788" w:rsidP="006E1788">
      <w:pPr>
        <w:tabs>
          <w:tab w:val="left" w:pos="4308"/>
        </w:tabs>
      </w:pPr>
    </w:p>
    <w:p w14:paraId="7336FB15" w14:textId="77777777" w:rsidR="00CD170F" w:rsidRDefault="00CD170F" w:rsidP="00CD170F">
      <w:pPr>
        <w:rPr>
          <w:b/>
          <w:bCs/>
        </w:rPr>
      </w:pPr>
    </w:p>
    <w:p w14:paraId="42E202D5" w14:textId="77777777" w:rsidR="006E1788" w:rsidRDefault="006E1788" w:rsidP="00CD170F">
      <w:pPr>
        <w:rPr>
          <w:b/>
          <w:bCs/>
        </w:rPr>
      </w:pPr>
    </w:p>
    <w:tbl>
      <w:tblPr>
        <w:tblStyle w:val="TableGrid"/>
        <w:tblW w:w="0" w:type="auto"/>
        <w:tblLook w:val="04A0" w:firstRow="1" w:lastRow="0" w:firstColumn="1" w:lastColumn="0" w:noHBand="0" w:noVBand="1"/>
      </w:tblPr>
      <w:tblGrid>
        <w:gridCol w:w="2547"/>
        <w:gridCol w:w="9133"/>
      </w:tblGrid>
      <w:tr w:rsidR="00C3295D" w14:paraId="6DCF5C9E" w14:textId="77777777" w:rsidTr="00A72675">
        <w:tc>
          <w:tcPr>
            <w:tcW w:w="2547" w:type="dxa"/>
          </w:tcPr>
          <w:p w14:paraId="48851885" w14:textId="77777777" w:rsidR="00C3295D" w:rsidRPr="00B8361A" w:rsidRDefault="00C3295D" w:rsidP="00A72675">
            <w:pPr>
              <w:tabs>
                <w:tab w:val="left" w:pos="4308"/>
              </w:tabs>
              <w:rPr>
                <w:b/>
                <w:bCs/>
              </w:rPr>
            </w:pPr>
            <w:r w:rsidRPr="00B8361A">
              <w:rPr>
                <w:b/>
                <w:bCs/>
              </w:rPr>
              <w:t>Test Case ID</w:t>
            </w:r>
          </w:p>
        </w:tc>
        <w:tc>
          <w:tcPr>
            <w:tcW w:w="9133" w:type="dxa"/>
          </w:tcPr>
          <w:p w14:paraId="350A78F7" w14:textId="7A7DE579" w:rsidR="00C3295D" w:rsidRPr="00C23332" w:rsidRDefault="00C3295D" w:rsidP="00A72675">
            <w:pPr>
              <w:tabs>
                <w:tab w:val="left" w:pos="4308"/>
              </w:tabs>
              <w:rPr>
                <w:b/>
                <w:bCs/>
              </w:rPr>
            </w:pPr>
            <w:r w:rsidRPr="00C23332">
              <w:rPr>
                <w:b/>
                <w:bCs/>
              </w:rPr>
              <w:t>TC00</w:t>
            </w:r>
            <w:r>
              <w:rPr>
                <w:b/>
                <w:bCs/>
              </w:rPr>
              <w:t>10</w:t>
            </w:r>
          </w:p>
        </w:tc>
      </w:tr>
      <w:tr w:rsidR="00C3295D" w14:paraId="042923CE" w14:textId="77777777" w:rsidTr="00A72675">
        <w:tc>
          <w:tcPr>
            <w:tcW w:w="2547" w:type="dxa"/>
          </w:tcPr>
          <w:p w14:paraId="4720FEC7" w14:textId="77777777" w:rsidR="00C3295D" w:rsidRPr="00B8361A" w:rsidRDefault="00C3295D" w:rsidP="00A72675">
            <w:pPr>
              <w:tabs>
                <w:tab w:val="left" w:pos="4308"/>
              </w:tabs>
              <w:rPr>
                <w:b/>
                <w:bCs/>
              </w:rPr>
            </w:pPr>
            <w:r w:rsidRPr="00B8361A">
              <w:rPr>
                <w:b/>
                <w:bCs/>
              </w:rPr>
              <w:t>Project ID</w:t>
            </w:r>
          </w:p>
        </w:tc>
        <w:tc>
          <w:tcPr>
            <w:tcW w:w="9133" w:type="dxa"/>
          </w:tcPr>
          <w:p w14:paraId="57DAE8FD" w14:textId="77777777" w:rsidR="00C3295D" w:rsidRDefault="00C3295D" w:rsidP="00A72675">
            <w:pPr>
              <w:tabs>
                <w:tab w:val="left" w:pos="4308"/>
              </w:tabs>
            </w:pPr>
            <w:r>
              <w:t>PRJ-2025-001</w:t>
            </w:r>
          </w:p>
        </w:tc>
      </w:tr>
      <w:tr w:rsidR="00C3295D" w14:paraId="4E190770" w14:textId="77777777" w:rsidTr="00A72675">
        <w:tc>
          <w:tcPr>
            <w:tcW w:w="2547" w:type="dxa"/>
          </w:tcPr>
          <w:p w14:paraId="394F4CE9" w14:textId="77777777" w:rsidR="00C3295D" w:rsidRPr="00B8361A" w:rsidRDefault="00C3295D" w:rsidP="00A72675">
            <w:pPr>
              <w:tabs>
                <w:tab w:val="left" w:pos="4308"/>
              </w:tabs>
              <w:rPr>
                <w:b/>
                <w:bCs/>
              </w:rPr>
            </w:pPr>
            <w:r w:rsidRPr="00B8361A">
              <w:rPr>
                <w:b/>
                <w:bCs/>
              </w:rPr>
              <w:t>Test Case Name</w:t>
            </w:r>
          </w:p>
        </w:tc>
        <w:tc>
          <w:tcPr>
            <w:tcW w:w="9133" w:type="dxa"/>
          </w:tcPr>
          <w:p w14:paraId="32464D87" w14:textId="194699BA" w:rsidR="00C3295D" w:rsidRPr="00D322F9" w:rsidRDefault="00D414AE" w:rsidP="00A72675">
            <w:pPr>
              <w:tabs>
                <w:tab w:val="left" w:pos="4308"/>
              </w:tabs>
              <w:rPr>
                <w:b/>
                <w:bCs/>
              </w:rPr>
            </w:pPr>
            <w:r w:rsidRPr="00D322F9">
              <w:rPr>
                <w:b/>
                <w:bCs/>
              </w:rPr>
              <w:t>Email confirmation of the</w:t>
            </w:r>
            <w:r w:rsidR="00D322F9">
              <w:rPr>
                <w:b/>
                <w:bCs/>
              </w:rPr>
              <w:t xml:space="preserve"> Placed</w:t>
            </w:r>
            <w:r w:rsidRPr="00D322F9">
              <w:rPr>
                <w:b/>
                <w:bCs/>
              </w:rPr>
              <w:t xml:space="preserve"> Order</w:t>
            </w:r>
            <w:r w:rsidR="00D322F9">
              <w:rPr>
                <w:b/>
                <w:bCs/>
              </w:rPr>
              <w:t xml:space="preserve"> </w:t>
            </w:r>
          </w:p>
        </w:tc>
      </w:tr>
      <w:tr w:rsidR="00C3295D" w14:paraId="5D261F93" w14:textId="77777777" w:rsidTr="00A72675">
        <w:tc>
          <w:tcPr>
            <w:tcW w:w="2547" w:type="dxa"/>
          </w:tcPr>
          <w:p w14:paraId="313F33E6" w14:textId="77777777" w:rsidR="00C3295D" w:rsidRPr="00B8361A" w:rsidRDefault="00C3295D" w:rsidP="00A72675">
            <w:pPr>
              <w:tabs>
                <w:tab w:val="left" w:pos="4308"/>
              </w:tabs>
              <w:rPr>
                <w:b/>
                <w:bCs/>
              </w:rPr>
            </w:pPr>
            <w:r w:rsidRPr="00B8361A">
              <w:rPr>
                <w:b/>
                <w:bCs/>
              </w:rPr>
              <w:t>Project Name</w:t>
            </w:r>
          </w:p>
        </w:tc>
        <w:tc>
          <w:tcPr>
            <w:tcW w:w="9133" w:type="dxa"/>
          </w:tcPr>
          <w:p w14:paraId="60B6BAB8" w14:textId="77777777" w:rsidR="00C3295D" w:rsidRDefault="00C3295D" w:rsidP="00A72675">
            <w:pPr>
              <w:tabs>
                <w:tab w:val="left" w:pos="4308"/>
              </w:tabs>
            </w:pPr>
            <w:r>
              <w:t>Online Agriculture Store</w:t>
            </w:r>
          </w:p>
        </w:tc>
      </w:tr>
      <w:tr w:rsidR="00C3295D" w14:paraId="1CFE7609" w14:textId="77777777" w:rsidTr="00A72675">
        <w:tc>
          <w:tcPr>
            <w:tcW w:w="2547" w:type="dxa"/>
          </w:tcPr>
          <w:p w14:paraId="1A96387A" w14:textId="77777777" w:rsidR="00C3295D" w:rsidRPr="00B8361A" w:rsidRDefault="00C3295D" w:rsidP="00A72675">
            <w:pPr>
              <w:tabs>
                <w:tab w:val="left" w:pos="4308"/>
              </w:tabs>
              <w:rPr>
                <w:b/>
                <w:bCs/>
              </w:rPr>
            </w:pPr>
            <w:r w:rsidRPr="00B8361A">
              <w:rPr>
                <w:b/>
                <w:bCs/>
              </w:rPr>
              <w:t>PM Name</w:t>
            </w:r>
          </w:p>
        </w:tc>
        <w:tc>
          <w:tcPr>
            <w:tcW w:w="9133" w:type="dxa"/>
          </w:tcPr>
          <w:p w14:paraId="10014D48" w14:textId="77777777" w:rsidR="00C3295D" w:rsidRDefault="00C3295D" w:rsidP="00A72675">
            <w:pPr>
              <w:tabs>
                <w:tab w:val="left" w:pos="4308"/>
              </w:tabs>
            </w:pPr>
            <w:r>
              <w:t>Mr.Vandanam</w:t>
            </w:r>
          </w:p>
        </w:tc>
      </w:tr>
      <w:tr w:rsidR="00C3295D" w14:paraId="78F79B24" w14:textId="77777777" w:rsidTr="00A72675">
        <w:tc>
          <w:tcPr>
            <w:tcW w:w="2547" w:type="dxa"/>
          </w:tcPr>
          <w:p w14:paraId="6902F78E" w14:textId="77777777" w:rsidR="00C3295D" w:rsidRPr="00B8361A" w:rsidRDefault="00C3295D" w:rsidP="00A72675">
            <w:pPr>
              <w:tabs>
                <w:tab w:val="left" w:pos="4308"/>
              </w:tabs>
              <w:rPr>
                <w:b/>
                <w:bCs/>
              </w:rPr>
            </w:pPr>
            <w:r w:rsidRPr="00B8361A">
              <w:rPr>
                <w:b/>
                <w:bCs/>
              </w:rPr>
              <w:t>Tester Name</w:t>
            </w:r>
          </w:p>
        </w:tc>
        <w:tc>
          <w:tcPr>
            <w:tcW w:w="9133" w:type="dxa"/>
          </w:tcPr>
          <w:p w14:paraId="31DFFCF2" w14:textId="77777777" w:rsidR="00C3295D" w:rsidRDefault="00C3295D" w:rsidP="00A72675">
            <w:pPr>
              <w:tabs>
                <w:tab w:val="left" w:pos="4308"/>
              </w:tabs>
            </w:pPr>
            <w:r>
              <w:t>Mr.Jason</w:t>
            </w:r>
          </w:p>
        </w:tc>
      </w:tr>
      <w:tr w:rsidR="00C3295D" w14:paraId="22971CB4" w14:textId="77777777" w:rsidTr="00A72675">
        <w:tc>
          <w:tcPr>
            <w:tcW w:w="2547" w:type="dxa"/>
          </w:tcPr>
          <w:p w14:paraId="4E079C01" w14:textId="77777777" w:rsidR="00C3295D" w:rsidRPr="00B8361A" w:rsidRDefault="00C3295D" w:rsidP="00A72675">
            <w:pPr>
              <w:tabs>
                <w:tab w:val="left" w:pos="4308"/>
              </w:tabs>
              <w:rPr>
                <w:b/>
                <w:bCs/>
              </w:rPr>
            </w:pPr>
            <w:r w:rsidRPr="00B8361A">
              <w:rPr>
                <w:b/>
                <w:bCs/>
              </w:rPr>
              <w:t>Date of Test</w:t>
            </w:r>
          </w:p>
        </w:tc>
        <w:tc>
          <w:tcPr>
            <w:tcW w:w="9133" w:type="dxa"/>
          </w:tcPr>
          <w:p w14:paraId="14F8A9CF" w14:textId="77777777" w:rsidR="00C3295D" w:rsidRDefault="00C3295D" w:rsidP="00A72675">
            <w:pPr>
              <w:tabs>
                <w:tab w:val="left" w:pos="4308"/>
              </w:tabs>
            </w:pPr>
            <w:r>
              <w:t>24 August 2025</w:t>
            </w:r>
          </w:p>
        </w:tc>
      </w:tr>
      <w:tr w:rsidR="00C3295D" w14:paraId="7906E557" w14:textId="77777777" w:rsidTr="00A72675">
        <w:tc>
          <w:tcPr>
            <w:tcW w:w="2547" w:type="dxa"/>
          </w:tcPr>
          <w:p w14:paraId="1A34E934" w14:textId="77777777" w:rsidR="00C3295D" w:rsidRPr="00B8361A" w:rsidRDefault="00C3295D" w:rsidP="00A72675">
            <w:pPr>
              <w:tabs>
                <w:tab w:val="left" w:pos="4308"/>
              </w:tabs>
              <w:rPr>
                <w:b/>
                <w:bCs/>
              </w:rPr>
            </w:pPr>
            <w:r w:rsidRPr="00B8361A">
              <w:rPr>
                <w:b/>
                <w:bCs/>
              </w:rPr>
              <w:t>Scenario</w:t>
            </w:r>
          </w:p>
        </w:tc>
        <w:tc>
          <w:tcPr>
            <w:tcW w:w="9133" w:type="dxa"/>
          </w:tcPr>
          <w:p w14:paraId="7AE33220" w14:textId="0F735936" w:rsidR="00C3295D" w:rsidRPr="00CA4C88" w:rsidRDefault="00D414AE" w:rsidP="00A72675">
            <w:pPr>
              <w:tabs>
                <w:tab w:val="left" w:pos="4308"/>
              </w:tabs>
              <w:rPr>
                <w:b/>
                <w:bCs/>
              </w:rPr>
            </w:pPr>
            <w:r>
              <w:t>Email confirmation of the Order</w:t>
            </w:r>
          </w:p>
        </w:tc>
      </w:tr>
      <w:tr w:rsidR="00C3295D" w14:paraId="49CE05E5" w14:textId="77777777" w:rsidTr="00A72675">
        <w:tc>
          <w:tcPr>
            <w:tcW w:w="2547" w:type="dxa"/>
          </w:tcPr>
          <w:p w14:paraId="18993438" w14:textId="77777777" w:rsidR="00C3295D" w:rsidRPr="00B8361A" w:rsidRDefault="00C3295D" w:rsidP="00A72675">
            <w:pPr>
              <w:tabs>
                <w:tab w:val="left" w:pos="4308"/>
              </w:tabs>
              <w:rPr>
                <w:b/>
                <w:bCs/>
              </w:rPr>
            </w:pPr>
            <w:r>
              <w:rPr>
                <w:b/>
                <w:bCs/>
              </w:rPr>
              <w:t>Test Case Description</w:t>
            </w:r>
          </w:p>
        </w:tc>
        <w:tc>
          <w:tcPr>
            <w:tcW w:w="9133" w:type="dxa"/>
          </w:tcPr>
          <w:p w14:paraId="4874F454" w14:textId="2BF9A0BE" w:rsidR="00C3295D" w:rsidRPr="00CA4C88" w:rsidRDefault="00D414AE" w:rsidP="00A72675">
            <w:pPr>
              <w:tabs>
                <w:tab w:val="left" w:pos="4308"/>
              </w:tabs>
              <w:rPr>
                <w:b/>
                <w:bCs/>
              </w:rPr>
            </w:pPr>
            <w:r>
              <w:rPr>
                <w:b/>
                <w:bCs/>
              </w:rPr>
              <w:t>Customer should Recei</w:t>
            </w:r>
            <w:r w:rsidR="001B1E84">
              <w:rPr>
                <w:b/>
                <w:bCs/>
              </w:rPr>
              <w:t>ve the Email Confirmation for the Order Placed by him</w:t>
            </w:r>
          </w:p>
        </w:tc>
      </w:tr>
      <w:tr w:rsidR="00C3295D" w14:paraId="5593423E" w14:textId="77777777" w:rsidTr="00A72675">
        <w:tc>
          <w:tcPr>
            <w:tcW w:w="2547" w:type="dxa"/>
          </w:tcPr>
          <w:p w14:paraId="7FC4F1B0" w14:textId="77777777" w:rsidR="00C3295D" w:rsidRPr="00B8361A" w:rsidRDefault="00C3295D" w:rsidP="00A72675">
            <w:pPr>
              <w:tabs>
                <w:tab w:val="left" w:pos="4308"/>
              </w:tabs>
              <w:rPr>
                <w:b/>
                <w:bCs/>
              </w:rPr>
            </w:pPr>
            <w:r w:rsidRPr="00B8361A">
              <w:rPr>
                <w:b/>
                <w:bCs/>
              </w:rPr>
              <w:t>Link to that Page</w:t>
            </w:r>
          </w:p>
        </w:tc>
        <w:tc>
          <w:tcPr>
            <w:tcW w:w="9133" w:type="dxa"/>
          </w:tcPr>
          <w:p w14:paraId="4178E26D" w14:textId="77777777" w:rsidR="00C3295D" w:rsidRDefault="00C3295D" w:rsidP="00A72675">
            <w:pPr>
              <w:tabs>
                <w:tab w:val="left" w:pos="4308"/>
              </w:tabs>
            </w:pPr>
            <w:r>
              <w:t>https://www.onlinestore.com</w:t>
            </w:r>
          </w:p>
        </w:tc>
      </w:tr>
      <w:tr w:rsidR="00C3295D" w14:paraId="7ABF2736" w14:textId="77777777" w:rsidTr="00A72675">
        <w:tc>
          <w:tcPr>
            <w:tcW w:w="2547" w:type="dxa"/>
          </w:tcPr>
          <w:p w14:paraId="0D612BC7" w14:textId="77777777" w:rsidR="00C3295D" w:rsidRPr="00B8361A" w:rsidRDefault="00C3295D" w:rsidP="00A72675">
            <w:pPr>
              <w:tabs>
                <w:tab w:val="left" w:pos="4308"/>
              </w:tabs>
              <w:rPr>
                <w:b/>
                <w:bCs/>
              </w:rPr>
            </w:pPr>
            <w:r>
              <w:rPr>
                <w:b/>
                <w:bCs/>
              </w:rPr>
              <w:t xml:space="preserve">Pre Condition </w:t>
            </w:r>
          </w:p>
        </w:tc>
        <w:tc>
          <w:tcPr>
            <w:tcW w:w="9133" w:type="dxa"/>
          </w:tcPr>
          <w:p w14:paraId="63D9304E" w14:textId="77777777" w:rsidR="00C3295D" w:rsidRDefault="00C3295D" w:rsidP="00A72675">
            <w:pPr>
              <w:pStyle w:val="ListParagraph"/>
              <w:numPr>
                <w:ilvl w:val="0"/>
                <w:numId w:val="7"/>
              </w:numPr>
              <w:tabs>
                <w:tab w:val="left" w:pos="4308"/>
              </w:tabs>
            </w:pPr>
            <w:r>
              <w:t xml:space="preserve">Strong and Stable Internet Connectivity </w:t>
            </w:r>
          </w:p>
          <w:p w14:paraId="1E1F1753" w14:textId="77777777" w:rsidR="00C3295D" w:rsidRDefault="00C3295D" w:rsidP="00A72675">
            <w:pPr>
              <w:pStyle w:val="ListParagraph"/>
              <w:numPr>
                <w:ilvl w:val="0"/>
                <w:numId w:val="7"/>
              </w:numPr>
              <w:tabs>
                <w:tab w:val="left" w:pos="4308"/>
              </w:tabs>
            </w:pPr>
            <w:r>
              <w:t>The Test Environment including the Database ,Server and Application must be set up and Running Correctly.</w:t>
            </w:r>
          </w:p>
          <w:p w14:paraId="29CE8FB7" w14:textId="77777777" w:rsidR="00C3295D" w:rsidRDefault="00C3295D" w:rsidP="00A72675">
            <w:pPr>
              <w:pStyle w:val="ListParagraph"/>
              <w:numPr>
                <w:ilvl w:val="0"/>
                <w:numId w:val="7"/>
              </w:numPr>
              <w:tabs>
                <w:tab w:val="left" w:pos="4308"/>
              </w:tabs>
            </w:pPr>
            <w:r>
              <w:t xml:space="preserve">Availability of Products in Stock </w:t>
            </w:r>
          </w:p>
          <w:p w14:paraId="746C1AAC" w14:textId="77777777" w:rsidR="00C3295D" w:rsidRDefault="00C3295D" w:rsidP="00A72675">
            <w:pPr>
              <w:pStyle w:val="ListParagraph"/>
              <w:numPr>
                <w:ilvl w:val="0"/>
                <w:numId w:val="7"/>
              </w:numPr>
              <w:tabs>
                <w:tab w:val="left" w:pos="4308"/>
              </w:tabs>
            </w:pPr>
            <w:r>
              <w:t xml:space="preserve">Product Catalogue is Functional </w:t>
            </w:r>
          </w:p>
          <w:p w14:paraId="7248255A" w14:textId="77777777" w:rsidR="00C3295D" w:rsidRDefault="00C3295D" w:rsidP="00A72675">
            <w:pPr>
              <w:pStyle w:val="ListParagraph"/>
              <w:numPr>
                <w:ilvl w:val="0"/>
                <w:numId w:val="7"/>
              </w:numPr>
              <w:tabs>
                <w:tab w:val="left" w:pos="4308"/>
              </w:tabs>
            </w:pPr>
            <w:r>
              <w:t>Customer Knows what Product Features he is looking for.</w:t>
            </w:r>
          </w:p>
          <w:p w14:paraId="7FD7F5B2" w14:textId="77777777" w:rsidR="00C3295D" w:rsidRDefault="00C3295D" w:rsidP="00A72675">
            <w:pPr>
              <w:pStyle w:val="ListParagraph"/>
              <w:numPr>
                <w:ilvl w:val="0"/>
                <w:numId w:val="7"/>
              </w:numPr>
              <w:tabs>
                <w:tab w:val="left" w:pos="4308"/>
              </w:tabs>
            </w:pPr>
            <w:r>
              <w:t>Suitable test case environment for conducting test with auditor,user or tester.</w:t>
            </w:r>
          </w:p>
          <w:p w14:paraId="49EF475D" w14:textId="77777777" w:rsidR="004B711F" w:rsidRDefault="004B711F" w:rsidP="00A72675">
            <w:pPr>
              <w:pStyle w:val="ListParagraph"/>
              <w:numPr>
                <w:ilvl w:val="0"/>
                <w:numId w:val="7"/>
              </w:numPr>
              <w:tabs>
                <w:tab w:val="left" w:pos="4308"/>
              </w:tabs>
            </w:pPr>
            <w:r>
              <w:t xml:space="preserve">Customer purchases the product </w:t>
            </w:r>
          </w:p>
          <w:p w14:paraId="6AADB75B" w14:textId="77777777" w:rsidR="009C0A05" w:rsidRDefault="009C0A05" w:rsidP="00A72675">
            <w:pPr>
              <w:pStyle w:val="ListParagraph"/>
              <w:numPr>
                <w:ilvl w:val="0"/>
                <w:numId w:val="7"/>
              </w:numPr>
              <w:tabs>
                <w:tab w:val="left" w:pos="4308"/>
              </w:tabs>
            </w:pPr>
            <w:r>
              <w:t xml:space="preserve">Product is available in the the stock,details are updated in the product catalogue </w:t>
            </w:r>
          </w:p>
          <w:p w14:paraId="678F93CE" w14:textId="77777777" w:rsidR="00337052" w:rsidRDefault="00CA39D6" w:rsidP="00337052">
            <w:pPr>
              <w:pStyle w:val="ListParagraph"/>
              <w:numPr>
                <w:ilvl w:val="0"/>
                <w:numId w:val="7"/>
              </w:numPr>
              <w:tabs>
                <w:tab w:val="left" w:pos="4308"/>
              </w:tabs>
            </w:pPr>
            <w:r>
              <w:t xml:space="preserve">Customers </w:t>
            </w:r>
            <w:r w:rsidR="009E3E33">
              <w:t xml:space="preserve">correct </w:t>
            </w:r>
            <w:r>
              <w:t xml:space="preserve">contact details like email and contact no </w:t>
            </w:r>
            <w:r w:rsidR="009E3E33">
              <w:t>are updated</w:t>
            </w:r>
            <w:r w:rsidR="00337052">
              <w:t xml:space="preserve"> and notifications are on.</w:t>
            </w:r>
          </w:p>
          <w:p w14:paraId="54CDEB0D" w14:textId="149B23D9" w:rsidR="00FD68D6" w:rsidRDefault="00FD68D6" w:rsidP="0092087D">
            <w:pPr>
              <w:tabs>
                <w:tab w:val="left" w:pos="4308"/>
              </w:tabs>
              <w:ind w:left="360"/>
            </w:pPr>
          </w:p>
        </w:tc>
      </w:tr>
      <w:tr w:rsidR="00C3295D" w14:paraId="2ECC4C71" w14:textId="77777777" w:rsidTr="00A72675">
        <w:tc>
          <w:tcPr>
            <w:tcW w:w="2547" w:type="dxa"/>
          </w:tcPr>
          <w:p w14:paraId="12504C7D" w14:textId="77777777" w:rsidR="00C3295D" w:rsidRPr="00B8361A" w:rsidRDefault="00C3295D" w:rsidP="00A72675">
            <w:pPr>
              <w:tabs>
                <w:tab w:val="left" w:pos="4308"/>
              </w:tabs>
              <w:rPr>
                <w:b/>
                <w:bCs/>
              </w:rPr>
            </w:pPr>
            <w:r>
              <w:rPr>
                <w:b/>
                <w:bCs/>
              </w:rPr>
              <w:t>Post Condition</w:t>
            </w:r>
          </w:p>
        </w:tc>
        <w:tc>
          <w:tcPr>
            <w:tcW w:w="9133" w:type="dxa"/>
          </w:tcPr>
          <w:p w14:paraId="2D931348" w14:textId="59E54351" w:rsidR="00C3295D" w:rsidRDefault="00FD68D6" w:rsidP="00A72675">
            <w:pPr>
              <w:pStyle w:val="ListParagraph"/>
              <w:numPr>
                <w:ilvl w:val="0"/>
                <w:numId w:val="7"/>
              </w:numPr>
              <w:tabs>
                <w:tab w:val="left" w:pos="4308"/>
              </w:tabs>
            </w:pPr>
            <w:r>
              <w:t>Order</w:t>
            </w:r>
            <w:r w:rsidR="00C3295D">
              <w:t xml:space="preserve"> </w:t>
            </w:r>
            <w:r>
              <w:t xml:space="preserve">is successfully placed and </w:t>
            </w:r>
            <w:r w:rsidR="00214BB6">
              <w:t>immediate notification of the order details is received by customer.</w:t>
            </w:r>
          </w:p>
          <w:p w14:paraId="7E5769A6" w14:textId="35F64D90" w:rsidR="00C3295D" w:rsidRDefault="00C3295D" w:rsidP="00A72675">
            <w:pPr>
              <w:pStyle w:val="ListParagraph"/>
              <w:numPr>
                <w:ilvl w:val="0"/>
                <w:numId w:val="7"/>
              </w:numPr>
              <w:tabs>
                <w:tab w:val="left" w:pos="4308"/>
              </w:tabs>
            </w:pPr>
            <w:r>
              <w:t xml:space="preserve">Status of </w:t>
            </w:r>
            <w:r w:rsidR="00CA059B">
              <w:t>ordered</w:t>
            </w:r>
            <w:r>
              <w:t xml:space="preserve"> Products is Updated in </w:t>
            </w:r>
            <w:r w:rsidR="00CA059B">
              <w:t>order details option.</w:t>
            </w:r>
          </w:p>
          <w:p w14:paraId="2130DAB4" w14:textId="1BA51E72" w:rsidR="00576F9C" w:rsidRDefault="00CA059B" w:rsidP="00576F9C">
            <w:pPr>
              <w:pStyle w:val="ListParagraph"/>
              <w:numPr>
                <w:ilvl w:val="0"/>
                <w:numId w:val="7"/>
              </w:numPr>
              <w:tabs>
                <w:tab w:val="left" w:pos="4308"/>
              </w:tabs>
            </w:pPr>
            <w:r>
              <w:t>The Option to Cancel the Order or Track the order is enabled</w:t>
            </w:r>
            <w:r w:rsidR="00576F9C">
              <w:t>.</w:t>
            </w:r>
          </w:p>
          <w:p w14:paraId="7A7D03DB" w14:textId="34AE67A9" w:rsidR="00C3295D" w:rsidRDefault="00C3295D" w:rsidP="00A72675">
            <w:pPr>
              <w:pStyle w:val="ListParagraph"/>
              <w:numPr>
                <w:ilvl w:val="0"/>
                <w:numId w:val="7"/>
              </w:numPr>
              <w:tabs>
                <w:tab w:val="left" w:pos="4308"/>
              </w:tabs>
            </w:pPr>
            <w:r>
              <w:t>Inventry Count of Products in Stock will get updated</w:t>
            </w:r>
            <w:r w:rsidR="00576F9C">
              <w:t xml:space="preserve"> for next other customers.</w:t>
            </w:r>
          </w:p>
          <w:p w14:paraId="2909E0D2" w14:textId="1AA4C73A" w:rsidR="00C3295D" w:rsidRDefault="00A201C1" w:rsidP="00A72675">
            <w:pPr>
              <w:pStyle w:val="ListParagraph"/>
              <w:numPr>
                <w:ilvl w:val="0"/>
                <w:numId w:val="7"/>
              </w:numPr>
              <w:tabs>
                <w:tab w:val="left" w:pos="4308"/>
              </w:tabs>
            </w:pPr>
            <w:r>
              <w:t xml:space="preserve">Mamufacturer </w:t>
            </w:r>
            <w:r w:rsidR="00B67573">
              <w:t xml:space="preserve">will receive the order details to get </w:t>
            </w:r>
            <w:r w:rsidR="00DB4BD0">
              <w:t>t</w:t>
            </w:r>
            <w:r w:rsidR="00B67573">
              <w:t xml:space="preserve">he product delivered </w:t>
            </w:r>
            <w:r w:rsidR="00FF1CBA">
              <w:t xml:space="preserve">in time by simultaneous </w:t>
            </w:r>
            <w:r w:rsidR="0032729F">
              <w:t>updates in the application on order status.</w:t>
            </w:r>
          </w:p>
          <w:p w14:paraId="22B0B88A" w14:textId="7454FDAD" w:rsidR="000524B1" w:rsidRDefault="00A201C1" w:rsidP="00A72675">
            <w:pPr>
              <w:pStyle w:val="ListParagraph"/>
              <w:numPr>
                <w:ilvl w:val="0"/>
                <w:numId w:val="7"/>
              </w:numPr>
              <w:tabs>
                <w:tab w:val="left" w:pos="4308"/>
              </w:tabs>
            </w:pPr>
            <w:r>
              <w:t xml:space="preserve">Customer Experience and hassle free </w:t>
            </w:r>
            <w:r w:rsidR="000901E3">
              <w:t>online shopping</w:t>
            </w:r>
          </w:p>
          <w:p w14:paraId="17016C9D" w14:textId="01779837" w:rsidR="000901E3" w:rsidRDefault="000901E3" w:rsidP="00A72675">
            <w:pPr>
              <w:pStyle w:val="ListParagraph"/>
              <w:numPr>
                <w:ilvl w:val="0"/>
                <w:numId w:val="7"/>
              </w:numPr>
              <w:tabs>
                <w:tab w:val="left" w:pos="4308"/>
              </w:tabs>
            </w:pPr>
            <w:r>
              <w:t>Good reviews and rating for Product and Application itself.</w:t>
            </w:r>
          </w:p>
          <w:p w14:paraId="14AC1D7E" w14:textId="77777777" w:rsidR="00C61825" w:rsidRDefault="00C61825" w:rsidP="00F40A93">
            <w:pPr>
              <w:tabs>
                <w:tab w:val="left" w:pos="4308"/>
              </w:tabs>
            </w:pPr>
          </w:p>
          <w:p w14:paraId="7B02A04B" w14:textId="77777777" w:rsidR="00C3295D" w:rsidRDefault="00C3295D" w:rsidP="00A72675">
            <w:pPr>
              <w:tabs>
                <w:tab w:val="left" w:pos="4308"/>
              </w:tabs>
            </w:pPr>
          </w:p>
        </w:tc>
      </w:tr>
      <w:tr w:rsidR="00C3295D" w14:paraId="26386C7E" w14:textId="77777777" w:rsidTr="00A72675">
        <w:tc>
          <w:tcPr>
            <w:tcW w:w="2547" w:type="dxa"/>
          </w:tcPr>
          <w:p w14:paraId="6E9D53CE" w14:textId="77777777" w:rsidR="00C3295D" w:rsidRPr="00B8361A" w:rsidRDefault="00C3295D" w:rsidP="00A72675">
            <w:pPr>
              <w:tabs>
                <w:tab w:val="left" w:pos="4308"/>
              </w:tabs>
              <w:rPr>
                <w:b/>
                <w:bCs/>
              </w:rPr>
            </w:pPr>
            <w:r w:rsidRPr="00B8361A">
              <w:rPr>
                <w:b/>
                <w:bCs/>
              </w:rPr>
              <w:t>Input Data</w:t>
            </w:r>
          </w:p>
        </w:tc>
        <w:tc>
          <w:tcPr>
            <w:tcW w:w="9133" w:type="dxa"/>
          </w:tcPr>
          <w:p w14:paraId="5E0CA590" w14:textId="46FDBF02" w:rsidR="00C3295D" w:rsidRDefault="0092087D" w:rsidP="00A72675">
            <w:pPr>
              <w:pStyle w:val="ListParagraph"/>
              <w:numPr>
                <w:ilvl w:val="0"/>
                <w:numId w:val="7"/>
              </w:numPr>
              <w:tabs>
                <w:tab w:val="left" w:pos="4308"/>
              </w:tabs>
            </w:pPr>
            <w:r>
              <w:t xml:space="preserve">Manufacturer </w:t>
            </w:r>
            <w:r w:rsidR="009B7FA4">
              <w:t xml:space="preserve">clicking on </w:t>
            </w:r>
            <w:r w:rsidR="001E6433">
              <w:t>V</w:t>
            </w:r>
            <w:r w:rsidR="009B7FA4">
              <w:t xml:space="preserve">iew Received </w:t>
            </w:r>
            <w:r w:rsidR="001E6433">
              <w:t>O</w:t>
            </w:r>
            <w:r w:rsidR="009B7FA4">
              <w:t>rder</w:t>
            </w:r>
            <w:r w:rsidR="001E6433">
              <w:t>s</w:t>
            </w:r>
          </w:p>
        </w:tc>
      </w:tr>
      <w:tr w:rsidR="00C3295D" w14:paraId="61E51F57" w14:textId="77777777" w:rsidTr="00A72675">
        <w:tc>
          <w:tcPr>
            <w:tcW w:w="2547" w:type="dxa"/>
          </w:tcPr>
          <w:p w14:paraId="5DA6D5D1" w14:textId="77777777" w:rsidR="00C3295D" w:rsidRPr="00B8361A" w:rsidRDefault="00C3295D" w:rsidP="00A72675">
            <w:pPr>
              <w:tabs>
                <w:tab w:val="left" w:pos="4308"/>
              </w:tabs>
              <w:rPr>
                <w:b/>
                <w:bCs/>
              </w:rPr>
            </w:pPr>
            <w:r>
              <w:rPr>
                <w:b/>
                <w:bCs/>
              </w:rPr>
              <w:t>Test Steps</w:t>
            </w:r>
          </w:p>
        </w:tc>
        <w:tc>
          <w:tcPr>
            <w:tcW w:w="9133" w:type="dxa"/>
          </w:tcPr>
          <w:p w14:paraId="6465AE08" w14:textId="3B5EA726" w:rsidR="00C3295D" w:rsidRDefault="008C6298" w:rsidP="00A72675">
            <w:pPr>
              <w:pStyle w:val="ListParagraph"/>
              <w:numPr>
                <w:ilvl w:val="0"/>
                <w:numId w:val="8"/>
              </w:numPr>
              <w:tabs>
                <w:tab w:val="left" w:pos="4308"/>
              </w:tabs>
            </w:pPr>
            <w:r>
              <w:t>Successful product purchase and confi</w:t>
            </w:r>
            <w:r w:rsidR="00EF174C">
              <w:t>rmation on phone or email with a notification.</w:t>
            </w:r>
          </w:p>
          <w:p w14:paraId="2BD25375" w14:textId="1EA6E2B6" w:rsidR="00C3295D" w:rsidRDefault="00C3295D" w:rsidP="00A72675">
            <w:pPr>
              <w:pStyle w:val="ListParagraph"/>
              <w:numPr>
                <w:ilvl w:val="0"/>
                <w:numId w:val="8"/>
              </w:numPr>
              <w:tabs>
                <w:tab w:val="left" w:pos="4308"/>
              </w:tabs>
            </w:pPr>
            <w:r>
              <w:t>Checking if</w:t>
            </w:r>
            <w:r w:rsidR="00EF174C">
              <w:t xml:space="preserve"> email and phone number is getting verified with OTP </w:t>
            </w:r>
            <w:r w:rsidR="000E5C7B">
              <w:t>for customer and manufacturer both.</w:t>
            </w:r>
          </w:p>
          <w:p w14:paraId="3ED86E38" w14:textId="426CDCA8" w:rsidR="00C3295D" w:rsidRDefault="00C3295D" w:rsidP="00A72675">
            <w:pPr>
              <w:pStyle w:val="ListParagraph"/>
              <w:numPr>
                <w:ilvl w:val="0"/>
                <w:numId w:val="8"/>
              </w:numPr>
              <w:tabs>
                <w:tab w:val="left" w:pos="4308"/>
              </w:tabs>
            </w:pPr>
            <w:r>
              <w:t>Confirming if customer is Receiving the confirmation of</w:t>
            </w:r>
            <w:r w:rsidR="000E5C7B">
              <w:t xml:space="preserve"> order being placed.</w:t>
            </w:r>
          </w:p>
          <w:p w14:paraId="10093576" w14:textId="2D085549" w:rsidR="00C3295D" w:rsidRDefault="00C3295D" w:rsidP="00A72675">
            <w:pPr>
              <w:pStyle w:val="ListParagraph"/>
              <w:numPr>
                <w:ilvl w:val="0"/>
                <w:numId w:val="8"/>
              </w:numPr>
              <w:tabs>
                <w:tab w:val="left" w:pos="4308"/>
              </w:tabs>
            </w:pPr>
            <w:r>
              <w:t>Checking if there are all necessary options available and functional o</w:t>
            </w:r>
            <w:r w:rsidR="000E5C7B">
              <w:t>n</w:t>
            </w:r>
            <w:r>
              <w:t xml:space="preserve"> the page</w:t>
            </w:r>
            <w:r w:rsidR="000E5C7B">
              <w:t>,like drop down,cancel order option</w:t>
            </w:r>
            <w:r w:rsidR="00763C05">
              <w:t>s are all</w:t>
            </w:r>
            <w:r w:rsidR="000E5C7B">
              <w:t xml:space="preserve"> enabled</w:t>
            </w:r>
            <w:r w:rsidR="00763C05">
              <w:t>.</w:t>
            </w:r>
          </w:p>
          <w:p w14:paraId="72A8C247" w14:textId="796C23FA" w:rsidR="001C44E6" w:rsidRDefault="001C44E6" w:rsidP="00A72675">
            <w:pPr>
              <w:pStyle w:val="ListParagraph"/>
              <w:numPr>
                <w:ilvl w:val="0"/>
                <w:numId w:val="8"/>
              </w:numPr>
              <w:tabs>
                <w:tab w:val="left" w:pos="4308"/>
              </w:tabs>
            </w:pPr>
            <w:r>
              <w:t xml:space="preserve">Checking if the status is getting updated </w:t>
            </w:r>
            <w:r w:rsidR="001E575F">
              <w:t>with all necessary details and same are being reflected by the customer from time to time</w:t>
            </w:r>
          </w:p>
          <w:p w14:paraId="655340EA" w14:textId="0C78001B" w:rsidR="00C3295D" w:rsidRDefault="00C3295D" w:rsidP="00A72675">
            <w:pPr>
              <w:pStyle w:val="ListParagraph"/>
              <w:numPr>
                <w:ilvl w:val="0"/>
                <w:numId w:val="8"/>
              </w:numPr>
              <w:tabs>
                <w:tab w:val="left" w:pos="4308"/>
              </w:tabs>
            </w:pPr>
            <w:r>
              <w:t>Checking for all negative and positive scenarios as per the customers input and correcting it for smooth customer experience in case of failed attempts or errors.</w:t>
            </w:r>
          </w:p>
          <w:p w14:paraId="45EE4BF7" w14:textId="77777777" w:rsidR="00C3295D" w:rsidRDefault="00C3295D" w:rsidP="00A72675">
            <w:pPr>
              <w:pStyle w:val="ListParagraph"/>
              <w:tabs>
                <w:tab w:val="left" w:pos="4308"/>
              </w:tabs>
            </w:pPr>
          </w:p>
        </w:tc>
      </w:tr>
      <w:tr w:rsidR="00D6486F" w14:paraId="1C5671F5" w14:textId="77777777" w:rsidTr="00A72675">
        <w:tc>
          <w:tcPr>
            <w:tcW w:w="2547" w:type="dxa"/>
          </w:tcPr>
          <w:p w14:paraId="2DF039ED" w14:textId="77777777" w:rsidR="00D6486F" w:rsidRPr="00B8361A" w:rsidRDefault="00D6486F" w:rsidP="00D6486F">
            <w:pPr>
              <w:tabs>
                <w:tab w:val="left" w:pos="4308"/>
              </w:tabs>
              <w:rPr>
                <w:b/>
                <w:bCs/>
              </w:rPr>
            </w:pPr>
            <w:r w:rsidRPr="00B8361A">
              <w:rPr>
                <w:b/>
                <w:bCs/>
              </w:rPr>
              <w:t>E</w:t>
            </w:r>
            <w:r>
              <w:rPr>
                <w:b/>
                <w:bCs/>
              </w:rPr>
              <w:t>x</w:t>
            </w:r>
            <w:r w:rsidRPr="00B8361A">
              <w:rPr>
                <w:b/>
                <w:bCs/>
              </w:rPr>
              <w:t>pected Behaviour</w:t>
            </w:r>
          </w:p>
        </w:tc>
        <w:tc>
          <w:tcPr>
            <w:tcW w:w="9133" w:type="dxa"/>
          </w:tcPr>
          <w:p w14:paraId="73EB1375" w14:textId="5377883A" w:rsidR="00D6486F" w:rsidRDefault="00D6486F" w:rsidP="00D6486F">
            <w:pPr>
              <w:tabs>
                <w:tab w:val="left" w:pos="4308"/>
              </w:tabs>
            </w:pPr>
            <w:r>
              <w:t xml:space="preserve">Order Confirmation should be received by the customer </w:t>
            </w:r>
          </w:p>
        </w:tc>
      </w:tr>
      <w:tr w:rsidR="00D6486F" w14:paraId="4A89A21C" w14:textId="77777777" w:rsidTr="00A72675">
        <w:tc>
          <w:tcPr>
            <w:tcW w:w="2547" w:type="dxa"/>
          </w:tcPr>
          <w:p w14:paraId="3B5E809F" w14:textId="77777777" w:rsidR="00D6486F" w:rsidRPr="00B8361A" w:rsidRDefault="00D6486F" w:rsidP="00D6486F">
            <w:pPr>
              <w:tabs>
                <w:tab w:val="left" w:pos="4308"/>
              </w:tabs>
              <w:rPr>
                <w:b/>
                <w:bCs/>
              </w:rPr>
            </w:pPr>
            <w:r w:rsidRPr="00B8361A">
              <w:rPr>
                <w:b/>
                <w:bCs/>
              </w:rPr>
              <w:t>Actual Behaviour</w:t>
            </w:r>
          </w:p>
        </w:tc>
        <w:tc>
          <w:tcPr>
            <w:tcW w:w="9133" w:type="dxa"/>
          </w:tcPr>
          <w:p w14:paraId="33792B94" w14:textId="3A40525E" w:rsidR="00D6486F" w:rsidRDefault="00D6486F" w:rsidP="00D6486F">
            <w:pPr>
              <w:tabs>
                <w:tab w:val="left" w:pos="4308"/>
              </w:tabs>
            </w:pPr>
            <w:r>
              <w:t>Order Confirmation is received by the customer on phone and  Email with a Link to track the order status.</w:t>
            </w:r>
          </w:p>
        </w:tc>
      </w:tr>
      <w:tr w:rsidR="00D6486F" w14:paraId="24E4C877" w14:textId="77777777" w:rsidTr="00A72675">
        <w:tc>
          <w:tcPr>
            <w:tcW w:w="2547" w:type="dxa"/>
          </w:tcPr>
          <w:p w14:paraId="1D1CE1BE" w14:textId="77777777" w:rsidR="00D6486F" w:rsidRPr="00B8361A" w:rsidRDefault="00D6486F" w:rsidP="00D6486F">
            <w:pPr>
              <w:tabs>
                <w:tab w:val="left" w:pos="4308"/>
              </w:tabs>
              <w:rPr>
                <w:b/>
                <w:bCs/>
              </w:rPr>
            </w:pPr>
            <w:r w:rsidRPr="00B8361A">
              <w:rPr>
                <w:b/>
                <w:bCs/>
              </w:rPr>
              <w:t>Result (Pass/Fail)</w:t>
            </w:r>
          </w:p>
        </w:tc>
        <w:tc>
          <w:tcPr>
            <w:tcW w:w="9133" w:type="dxa"/>
          </w:tcPr>
          <w:p w14:paraId="780CFA21" w14:textId="77777777" w:rsidR="00D6486F" w:rsidRDefault="00D6486F" w:rsidP="00D6486F">
            <w:pPr>
              <w:tabs>
                <w:tab w:val="left" w:pos="4308"/>
              </w:tabs>
            </w:pPr>
            <w:r>
              <w:t>Pass</w:t>
            </w:r>
          </w:p>
        </w:tc>
      </w:tr>
    </w:tbl>
    <w:p w14:paraId="77EB3619" w14:textId="77777777" w:rsidR="00C3295D" w:rsidRDefault="00C3295D" w:rsidP="00C3295D">
      <w:pPr>
        <w:tabs>
          <w:tab w:val="left" w:pos="4308"/>
        </w:tabs>
      </w:pPr>
    </w:p>
    <w:p w14:paraId="7B3CA7C1" w14:textId="77777777" w:rsidR="006E1788" w:rsidRDefault="006E1788" w:rsidP="00CD170F">
      <w:pPr>
        <w:rPr>
          <w:b/>
          <w:bCs/>
        </w:rPr>
      </w:pPr>
    </w:p>
    <w:p w14:paraId="64A1A6B5" w14:textId="77777777" w:rsidR="00395528" w:rsidRDefault="00395528" w:rsidP="00CD170F">
      <w:pPr>
        <w:rPr>
          <w:b/>
          <w:bCs/>
        </w:rPr>
      </w:pPr>
    </w:p>
    <w:p w14:paraId="49DFFEC7" w14:textId="77777777" w:rsidR="00F04916" w:rsidRDefault="00F04916" w:rsidP="00CD170F">
      <w:pPr>
        <w:rPr>
          <w:b/>
          <w:bCs/>
        </w:rPr>
      </w:pPr>
    </w:p>
    <w:p w14:paraId="336192CA" w14:textId="77777777" w:rsidR="00F04916" w:rsidRDefault="00F04916" w:rsidP="00CD170F">
      <w:pPr>
        <w:rPr>
          <w:b/>
          <w:bCs/>
        </w:rPr>
      </w:pPr>
    </w:p>
    <w:p w14:paraId="2B300A60" w14:textId="77777777" w:rsidR="00F04916" w:rsidRDefault="00F04916" w:rsidP="00CD170F">
      <w:pPr>
        <w:rPr>
          <w:b/>
          <w:bCs/>
        </w:rPr>
      </w:pPr>
    </w:p>
    <w:p w14:paraId="1F6E1D7C" w14:textId="77777777" w:rsidR="00395528" w:rsidRDefault="00395528" w:rsidP="00CD170F">
      <w:pPr>
        <w:rPr>
          <w:b/>
          <w:bCs/>
        </w:rPr>
      </w:pPr>
    </w:p>
    <w:p w14:paraId="23DC3485" w14:textId="65BF33E6" w:rsidR="00CD170F" w:rsidRDefault="00CD170F" w:rsidP="00CD170F">
      <w:r w:rsidRPr="00F06A67">
        <w:rPr>
          <w:b/>
          <w:bCs/>
        </w:rPr>
        <w:lastRenderedPageBreak/>
        <w:t>Question 6:</w:t>
      </w:r>
      <w:r>
        <w:t xml:space="preserve"> </w:t>
      </w:r>
      <w:r w:rsidRPr="00FC328C">
        <w:t>DB Design</w:t>
      </w:r>
    </w:p>
    <w:p w14:paraId="48A478D0" w14:textId="3357A0CD" w:rsidR="00235626" w:rsidRPr="00235626" w:rsidRDefault="00235626" w:rsidP="00CD170F">
      <w:pPr>
        <w:rPr>
          <w:rFonts w:cstheme="minorHAnsi"/>
        </w:rPr>
      </w:pPr>
      <w:r w:rsidRPr="00235626">
        <w:rPr>
          <w:rFonts w:cstheme="minorHAnsi"/>
          <w:b/>
          <w:bCs/>
        </w:rPr>
        <w:t>Database design</w:t>
      </w:r>
      <w:r w:rsidRPr="00235626">
        <w:rPr>
          <w:rFonts w:cstheme="minorHAnsi"/>
        </w:rPr>
        <w:t> refers to the process of structuring and organizing data within a database to ensure efficiency, accuracy, and scalability. It involves creating a blueprint for how data will be stored, accessed, and managed using a Database Management System (DBMS). A well-designed database minimizes redundancy, ensures data integrity, and optimizes performance.</w:t>
      </w:r>
    </w:p>
    <w:p w14:paraId="51D7A496" w14:textId="77777777" w:rsidR="00CD170F" w:rsidRDefault="00CD170F" w:rsidP="00CD170F">
      <w:pPr>
        <w:rPr>
          <w:rFonts w:cstheme="minorHAnsi"/>
        </w:rPr>
      </w:pPr>
      <w:r w:rsidRPr="00235626">
        <w:rPr>
          <w:rFonts w:cstheme="minorHAnsi"/>
        </w:rPr>
        <w:t>After the requirements are thoroughly explained to the entire project team by business analyst, the Database architects have decided to do the database design and also to represent the in-flow and out-flow of data.</w:t>
      </w:r>
    </w:p>
    <w:p w14:paraId="592AFC87" w14:textId="77777777" w:rsidR="00B71E59" w:rsidRDefault="00B71E59" w:rsidP="00CD170F">
      <w:pPr>
        <w:rPr>
          <w:rFonts w:cstheme="minorHAnsi"/>
        </w:rPr>
      </w:pPr>
    </w:p>
    <w:p w14:paraId="7B25D5CF" w14:textId="77777777" w:rsidR="00B71E59" w:rsidRDefault="00B71E59" w:rsidP="00CD170F">
      <w:pPr>
        <w:rPr>
          <w:rFonts w:cstheme="minorHAnsi"/>
        </w:rPr>
      </w:pPr>
    </w:p>
    <w:p w14:paraId="3CB6F3A4" w14:textId="77777777" w:rsidR="00B71E59" w:rsidRPr="00235626" w:rsidRDefault="00B71E59" w:rsidP="00CD170F">
      <w:pPr>
        <w:rPr>
          <w:rFonts w:cstheme="minorHAnsi"/>
        </w:rPr>
      </w:pPr>
    </w:p>
    <w:p w14:paraId="58D1F944" w14:textId="77777777" w:rsidR="00CD170F" w:rsidRDefault="00CD170F" w:rsidP="00CD170F"/>
    <w:p w14:paraId="6029E9EE" w14:textId="77777777" w:rsidR="005C26FE" w:rsidRDefault="0086074A" w:rsidP="00CD170F">
      <w:r>
        <w:object w:dxaOrig="9645" w:dyaOrig="8616" w14:anchorId="4A8934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430.8pt" o:ole="">
            <v:imagedata r:id="rId19" o:title=""/>
          </v:shape>
          <o:OLEObject Type="Embed" ProgID="Visio.Drawing.11" ShapeID="_x0000_i1025" DrawAspect="Content" ObjectID="_1819008571" r:id="rId20"/>
        </w:object>
      </w:r>
    </w:p>
    <w:p w14:paraId="0A547954" w14:textId="2349C57C" w:rsidR="00CD170F" w:rsidRDefault="00CD170F" w:rsidP="00CD170F">
      <w:pPr>
        <w:rPr>
          <w:b/>
          <w:bCs/>
        </w:rPr>
      </w:pPr>
    </w:p>
    <w:p w14:paraId="7B7EDB23" w14:textId="77777777" w:rsidR="005C26FE" w:rsidRPr="00465519" w:rsidRDefault="005C26FE" w:rsidP="00CD170F">
      <w:pPr>
        <w:rPr>
          <w:b/>
          <w:bCs/>
        </w:rPr>
      </w:pPr>
    </w:p>
    <w:p w14:paraId="5EEC2FED" w14:textId="77777777" w:rsidR="00CD170F" w:rsidRDefault="00CD170F" w:rsidP="00240524">
      <w:pPr>
        <w:pStyle w:val="NormalWeb"/>
      </w:pPr>
    </w:p>
    <w:p w14:paraId="554B416F" w14:textId="77777777" w:rsidR="00F04916" w:rsidRDefault="00F04916" w:rsidP="00240524">
      <w:pPr>
        <w:pStyle w:val="NormalWeb"/>
      </w:pPr>
    </w:p>
    <w:p w14:paraId="5F7D014D" w14:textId="77777777" w:rsidR="00F04916" w:rsidRDefault="00F04916" w:rsidP="00240524">
      <w:pPr>
        <w:pStyle w:val="NormalWeb"/>
      </w:pPr>
    </w:p>
    <w:p w14:paraId="170C55AA" w14:textId="77777777" w:rsidR="00F04916" w:rsidRDefault="00F04916" w:rsidP="00240524">
      <w:pPr>
        <w:pStyle w:val="NormalWeb"/>
      </w:pPr>
    </w:p>
    <w:p w14:paraId="41BE5DB6" w14:textId="77777777" w:rsidR="00F04916" w:rsidRDefault="00F04916" w:rsidP="00240524">
      <w:pPr>
        <w:pStyle w:val="NormalWeb"/>
      </w:pPr>
    </w:p>
    <w:p w14:paraId="76DE2EEF" w14:textId="77777777" w:rsidR="00F04916" w:rsidRDefault="00F04916" w:rsidP="00240524">
      <w:pPr>
        <w:pStyle w:val="NormalWeb"/>
      </w:pPr>
    </w:p>
    <w:p w14:paraId="3EA4DF24" w14:textId="77777777" w:rsidR="009906CF" w:rsidRDefault="009906CF" w:rsidP="00240524">
      <w:pPr>
        <w:pStyle w:val="NormalWeb"/>
        <w:rPr>
          <w:b/>
          <w:bCs/>
        </w:rPr>
      </w:pPr>
    </w:p>
    <w:p w14:paraId="431EB708" w14:textId="5E5D5C25" w:rsidR="0072563A" w:rsidRPr="00AE0F17" w:rsidRDefault="00206F0F" w:rsidP="00240524">
      <w:pPr>
        <w:pStyle w:val="NormalWeb"/>
        <w:rPr>
          <w:b/>
          <w:bCs/>
        </w:rPr>
      </w:pPr>
      <w:r w:rsidRPr="00AE0F17">
        <w:rPr>
          <w:b/>
          <w:bCs/>
        </w:rPr>
        <w:lastRenderedPageBreak/>
        <w:t>Question 7 – Data Flow Diagram</w:t>
      </w:r>
    </w:p>
    <w:p w14:paraId="7E5F791B" w14:textId="7FFB9111" w:rsidR="00C77E4E" w:rsidRPr="00AE0F17" w:rsidRDefault="00C77E4E" w:rsidP="00240524">
      <w:pPr>
        <w:pStyle w:val="NormalWeb"/>
        <w:rPr>
          <w:b/>
          <w:bCs/>
        </w:rPr>
      </w:pPr>
      <w:r w:rsidRPr="00AE0F17">
        <w:rPr>
          <w:b/>
          <w:bCs/>
        </w:rPr>
        <w:t>What is a data flow diagram? Draw a data flow diagram to represent the in-flow and out-flow of data when a Farmer is placing an order for the product</w:t>
      </w:r>
    </w:p>
    <w:p w14:paraId="7054CCDC" w14:textId="77777777" w:rsidR="00EF22E3" w:rsidRDefault="006674B8" w:rsidP="0085115A">
      <w:pPr>
        <w:pStyle w:val="NormalWeb"/>
      </w:pPr>
      <w:r w:rsidRPr="006674B8">
        <w:t>Data Flow Diagram is a visual representation of the flow of data within the system. It help to understand the flow of data throughout the system, from input to output, and how it gets transformed along the way. The models enable software engineers, customers, and users to work together effectively during the analysis and specification of requirements.</w:t>
      </w:r>
    </w:p>
    <w:p w14:paraId="5713872E" w14:textId="1D9B77EF" w:rsidR="0085115A" w:rsidRPr="0085115A" w:rsidRDefault="0085115A" w:rsidP="0085115A">
      <w:pPr>
        <w:pStyle w:val="NormalWeb"/>
      </w:pPr>
      <w:r w:rsidRPr="0085115A">
        <w:t xml:space="preserve"> It is capable of illustrating incoming data flow, outgoing data flow and store data. The DFD depicts both incoming and outgoing data flows and provides a high-level overview of system functionality. It is a relatively simple technique to learn and use, making it accessible for both technical and non-technical stakeholders.</w:t>
      </w:r>
    </w:p>
    <w:p w14:paraId="2335DCBC" w14:textId="7BE9EB68" w:rsidR="0085115A" w:rsidRDefault="0085115A" w:rsidP="0085115A">
      <w:pPr>
        <w:pStyle w:val="NormalWeb"/>
      </w:pPr>
      <w:r w:rsidRPr="0085115A">
        <w:t>Data Flow Diagram can be represented in several ways.Data Flow diagrams are very popular because they help us to visualize the major steps and data involved in software-system processes.</w:t>
      </w:r>
    </w:p>
    <w:p w14:paraId="69EFE103" w14:textId="77777777" w:rsidR="00F04916" w:rsidRDefault="00F04916" w:rsidP="0085115A">
      <w:pPr>
        <w:pStyle w:val="NormalWeb"/>
      </w:pPr>
    </w:p>
    <w:p w14:paraId="0F73CD9C" w14:textId="77777777" w:rsidR="00F04916" w:rsidRDefault="00F04916" w:rsidP="0085115A">
      <w:pPr>
        <w:pStyle w:val="NormalWeb"/>
      </w:pPr>
    </w:p>
    <w:p w14:paraId="6414ABDD" w14:textId="77777777" w:rsidR="00F04916" w:rsidRDefault="00F04916" w:rsidP="0085115A">
      <w:pPr>
        <w:pStyle w:val="NormalWeb"/>
      </w:pPr>
    </w:p>
    <w:p w14:paraId="3D7D6537" w14:textId="77777777" w:rsidR="00F04916" w:rsidRDefault="00F04916" w:rsidP="0085115A">
      <w:pPr>
        <w:pStyle w:val="NormalWeb"/>
      </w:pPr>
    </w:p>
    <w:p w14:paraId="46B86F51" w14:textId="77777777" w:rsidR="00F04916" w:rsidRDefault="00F04916" w:rsidP="0085115A">
      <w:pPr>
        <w:pStyle w:val="NormalWeb"/>
      </w:pPr>
    </w:p>
    <w:p w14:paraId="2CA019AD" w14:textId="77777777" w:rsidR="00F04916" w:rsidRDefault="00F04916" w:rsidP="0085115A">
      <w:pPr>
        <w:pStyle w:val="NormalWeb"/>
      </w:pPr>
    </w:p>
    <w:p w14:paraId="19BEC3A9" w14:textId="77777777" w:rsidR="00F04916" w:rsidRDefault="00F04916" w:rsidP="0085115A">
      <w:pPr>
        <w:pStyle w:val="NormalWeb"/>
      </w:pPr>
    </w:p>
    <w:p w14:paraId="27331F17" w14:textId="77777777" w:rsidR="00F04916" w:rsidRDefault="00F04916" w:rsidP="0085115A">
      <w:pPr>
        <w:pStyle w:val="NormalWeb"/>
      </w:pPr>
    </w:p>
    <w:p w14:paraId="7E7CC34B" w14:textId="77777777" w:rsidR="00F04916" w:rsidRDefault="00F04916" w:rsidP="0085115A">
      <w:pPr>
        <w:pStyle w:val="NormalWeb"/>
      </w:pPr>
    </w:p>
    <w:p w14:paraId="74A154A0" w14:textId="77777777" w:rsidR="00F04916" w:rsidRDefault="00F04916" w:rsidP="0085115A">
      <w:pPr>
        <w:pStyle w:val="NormalWeb"/>
      </w:pPr>
    </w:p>
    <w:p w14:paraId="4CE05F05" w14:textId="77777777" w:rsidR="00F04916" w:rsidRDefault="00F04916" w:rsidP="0085115A">
      <w:pPr>
        <w:pStyle w:val="NormalWeb"/>
      </w:pPr>
    </w:p>
    <w:p w14:paraId="58509CBC" w14:textId="77777777" w:rsidR="00F04916" w:rsidRDefault="00F04916" w:rsidP="0085115A">
      <w:pPr>
        <w:pStyle w:val="NormalWeb"/>
      </w:pPr>
    </w:p>
    <w:p w14:paraId="508CE0C8" w14:textId="77777777" w:rsidR="00F04916" w:rsidRDefault="00F04916" w:rsidP="0085115A">
      <w:pPr>
        <w:pStyle w:val="NormalWeb"/>
      </w:pPr>
    </w:p>
    <w:p w14:paraId="3338166F" w14:textId="77777777" w:rsidR="00F04916" w:rsidRDefault="00F04916" w:rsidP="0085115A">
      <w:pPr>
        <w:pStyle w:val="NormalWeb"/>
      </w:pPr>
    </w:p>
    <w:p w14:paraId="5B5952E2" w14:textId="77777777" w:rsidR="00F04916" w:rsidRDefault="00F04916" w:rsidP="0085115A">
      <w:pPr>
        <w:pStyle w:val="NormalWeb"/>
      </w:pPr>
    </w:p>
    <w:p w14:paraId="4224560D" w14:textId="77777777" w:rsidR="00F04916" w:rsidRDefault="00F04916" w:rsidP="0085115A">
      <w:pPr>
        <w:pStyle w:val="NormalWeb"/>
      </w:pPr>
    </w:p>
    <w:p w14:paraId="0EB03DE6" w14:textId="77777777" w:rsidR="00F04916" w:rsidRDefault="00F04916" w:rsidP="0085115A">
      <w:pPr>
        <w:pStyle w:val="NormalWeb"/>
      </w:pPr>
    </w:p>
    <w:p w14:paraId="277C603B" w14:textId="77777777" w:rsidR="00F04916" w:rsidRDefault="00F04916" w:rsidP="0085115A">
      <w:pPr>
        <w:pStyle w:val="NormalWeb"/>
      </w:pPr>
    </w:p>
    <w:p w14:paraId="1ABDDF06" w14:textId="77777777" w:rsidR="00F04916" w:rsidRDefault="00F04916" w:rsidP="0085115A">
      <w:pPr>
        <w:pStyle w:val="NormalWeb"/>
      </w:pPr>
    </w:p>
    <w:p w14:paraId="01782B39" w14:textId="77777777" w:rsidR="00F04916" w:rsidRDefault="00F04916" w:rsidP="0085115A">
      <w:pPr>
        <w:pStyle w:val="NormalWeb"/>
      </w:pPr>
    </w:p>
    <w:p w14:paraId="37EC8CF9" w14:textId="77777777" w:rsidR="00F04916" w:rsidRPr="0085115A" w:rsidRDefault="00F04916" w:rsidP="0085115A">
      <w:pPr>
        <w:pStyle w:val="NormalWeb"/>
      </w:pPr>
    </w:p>
    <w:p w14:paraId="5F5875BC" w14:textId="77777777" w:rsidR="0085115A" w:rsidRPr="006674B8" w:rsidRDefault="0085115A" w:rsidP="00240524">
      <w:pPr>
        <w:pStyle w:val="NormalWeb"/>
      </w:pPr>
    </w:p>
    <w:p w14:paraId="3AB42D70" w14:textId="77777777" w:rsidR="009906CF" w:rsidRDefault="009906CF" w:rsidP="00240524">
      <w:pPr>
        <w:pStyle w:val="NormalWeb"/>
      </w:pPr>
    </w:p>
    <w:p w14:paraId="7650E997" w14:textId="77777777" w:rsidR="009906CF" w:rsidRDefault="009906CF" w:rsidP="00240524">
      <w:pPr>
        <w:pStyle w:val="NormalWeb"/>
      </w:pPr>
    </w:p>
    <w:p w14:paraId="5EAEBAF1" w14:textId="28A52D06" w:rsidR="00AE0F17" w:rsidRPr="00AE0F17" w:rsidRDefault="00AE0F17" w:rsidP="00240524">
      <w:pPr>
        <w:pStyle w:val="NormalWeb"/>
        <w:rPr>
          <w:b/>
          <w:bCs/>
        </w:rPr>
      </w:pPr>
      <w:r w:rsidRPr="00AE0F17">
        <w:rPr>
          <w:b/>
          <w:bCs/>
        </w:rPr>
        <w:lastRenderedPageBreak/>
        <w:t>Data Flow Diagram</w:t>
      </w:r>
    </w:p>
    <w:p w14:paraId="60338EEB" w14:textId="77777777" w:rsidR="00AE0F17" w:rsidRDefault="00AE0F17" w:rsidP="00240524">
      <w:pPr>
        <w:pStyle w:val="NormalWeb"/>
      </w:pPr>
    </w:p>
    <w:p w14:paraId="329C7D7C" w14:textId="70469E4B" w:rsidR="0072563A" w:rsidRPr="000F54F1" w:rsidRDefault="004E7F53" w:rsidP="00240524">
      <w:pPr>
        <w:pStyle w:val="NormalWeb"/>
      </w:pPr>
      <w:r>
        <w:rPr>
          <w:noProof/>
        </w:rPr>
        <mc:AlternateContent>
          <mc:Choice Requires="wps">
            <w:drawing>
              <wp:anchor distT="45720" distB="45720" distL="114300" distR="114300" simplePos="0" relativeHeight="251715590" behindDoc="0" locked="0" layoutInCell="1" allowOverlap="1" wp14:anchorId="6AAAD4BE" wp14:editId="0BE897C8">
                <wp:simplePos x="0" y="0"/>
                <wp:positionH relativeFrom="column">
                  <wp:posOffset>4978400</wp:posOffset>
                </wp:positionH>
                <wp:positionV relativeFrom="paragraph">
                  <wp:posOffset>8890</wp:posOffset>
                </wp:positionV>
                <wp:extent cx="849630" cy="257175"/>
                <wp:effectExtent l="0" t="0" r="7620" b="9525"/>
                <wp:wrapSquare wrapText="bothSides"/>
                <wp:docPr id="2433416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9630" cy="257175"/>
                        </a:xfrm>
                        <a:prstGeom prst="rect">
                          <a:avLst/>
                        </a:prstGeom>
                        <a:solidFill>
                          <a:srgbClr val="FFFFFF"/>
                        </a:solidFill>
                        <a:ln w="9525">
                          <a:noFill/>
                          <a:miter lim="800000"/>
                          <a:headEnd/>
                          <a:tailEnd/>
                        </a:ln>
                      </wps:spPr>
                      <wps:txbx>
                        <w:txbxContent>
                          <w:p w14:paraId="72AD7BE0" w14:textId="4F622914" w:rsidR="004E7F53" w:rsidRPr="00CB7ADD" w:rsidRDefault="004E7F53">
                            <w:pPr>
                              <w:rPr>
                                <w:b/>
                                <w:bCs/>
                                <w:lang w:val="en-US"/>
                              </w:rPr>
                            </w:pPr>
                            <w:r w:rsidRPr="00CB7ADD">
                              <w:rPr>
                                <w:b/>
                                <w:bCs/>
                                <w:lang w:val="en-US"/>
                              </w:rPr>
                              <w:t>User Mu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AAAD4BE" id="_x0000_t202" coordsize="21600,21600" o:spt="202" path="m,l,21600r21600,l21600,xe">
                <v:stroke joinstyle="miter"/>
                <v:path gradientshapeok="t" o:connecttype="rect"/>
              </v:shapetype>
              <v:shape id="Text Box 2" o:spid="_x0000_s1026" type="#_x0000_t202" style="position:absolute;margin-left:392pt;margin-top:.7pt;width:66.9pt;height:20.25pt;z-index:25171559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" stroked="f">
                <v:textbox>
                  <w:txbxContent>
                    <w:p w14:paraId="72AD7BE0" w14:textId="4F622914" w:rsidR="004E7F53" w:rsidRPr="00CB7ADD" w:rsidRDefault="004E7F53">
                      <w:pPr>
                        <w:rPr>
                          <w:b/>
                          <w:bCs/>
                          <w:lang w:val="en-US"/>
                        </w:rPr>
                      </w:pPr>
                      <w:r w:rsidRPr="00CB7ADD">
                        <w:rPr>
                          <w:b/>
                          <w:bCs/>
                          <w:lang w:val="en-US"/>
                        </w:rPr>
                        <w:t>User Must</w:t>
                      </w:r>
                    </w:p>
                  </w:txbxContent>
                </v:textbox>
                <w10:wrap type="square"/>
              </v:shape>
            </w:pict>
          </mc:Fallback>
        </mc:AlternateContent>
      </w:r>
      <w:r>
        <w:rPr>
          <w:noProof/>
          <w14:ligatures w14:val="standardContextual"/>
        </w:rPr>
        <mc:AlternateContent>
          <mc:Choice Requires="wps">
            <w:drawing>
              <wp:anchor distT="0" distB="0" distL="114300" distR="114300" simplePos="0" relativeHeight="251674630" behindDoc="0" locked="0" layoutInCell="1" allowOverlap="1" wp14:anchorId="740948DF" wp14:editId="22B83261">
                <wp:simplePos x="0" y="0"/>
                <wp:positionH relativeFrom="column">
                  <wp:posOffset>4599767</wp:posOffset>
                </wp:positionH>
                <wp:positionV relativeFrom="paragraph">
                  <wp:posOffset>322811</wp:posOffset>
                </wp:positionV>
                <wp:extent cx="1542819" cy="9236"/>
                <wp:effectExtent l="0" t="57150" r="38735" b="86360"/>
                <wp:wrapNone/>
                <wp:docPr id="1883043099" name="Straight Arrow Connector 18"/>
                <wp:cNvGraphicFramePr/>
                <a:graphic xmlns:a="http://schemas.openxmlformats.org/drawingml/2006/main">
                  <a:graphicData uri="http://schemas.microsoft.com/office/word/2010/wordprocessingShape">
                    <wps:wsp>
                      <wps:cNvCnPr/>
                      <wps:spPr>
                        <a:xfrm>
                          <a:off x="0" y="0"/>
                          <a:ext cx="1542819" cy="923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A9544EB" id="_x0000_t32" coordsize="21600,21600" o:spt="32" o:oned="t" path="m,l21600,21600e" filled="f">
                <v:path arrowok="t" fillok="f" o:connecttype="none"/>
                <o:lock v:ext="edit" shapetype="t"/>
              </v:shapetype>
              <v:shape id="Straight Arrow Connector 18" o:spid="_x0000_s1026" type="#_x0000_t32" style="position:absolute;margin-left:362.2pt;margin-top:25.4pt;width:121.5pt;height:.75pt;z-index:25167463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" strokecolor="#4472c4 [3204]" strokeweight=".5pt">
                <v:stroke endarrow="block" joinstyle="miter"/>
              </v:shape>
            </w:pict>
          </mc:Fallback>
        </mc:AlternateContent>
      </w:r>
      <w:r w:rsidR="00661463">
        <w:rPr>
          <w:noProof/>
          <w14:ligatures w14:val="standardContextual"/>
        </w:rPr>
        <mc:AlternateContent>
          <mc:Choice Requires="wps">
            <w:drawing>
              <wp:anchor distT="0" distB="0" distL="114300" distR="114300" simplePos="0" relativeHeight="251659270" behindDoc="0" locked="0" layoutInCell="1" allowOverlap="1" wp14:anchorId="2FF0BE86" wp14:editId="76169122">
                <wp:simplePos x="0" y="0"/>
                <wp:positionH relativeFrom="column">
                  <wp:posOffset>-406400</wp:posOffset>
                </wp:positionH>
                <wp:positionV relativeFrom="paragraph">
                  <wp:posOffset>147782</wp:posOffset>
                </wp:positionV>
                <wp:extent cx="1892877" cy="323215"/>
                <wp:effectExtent l="0" t="0" r="12700" b="19685"/>
                <wp:wrapNone/>
                <wp:docPr id="1431749300" name="Rectangle 11"/>
                <wp:cNvGraphicFramePr/>
                <a:graphic xmlns:a="http://schemas.openxmlformats.org/drawingml/2006/main">
                  <a:graphicData uri="http://schemas.microsoft.com/office/word/2010/wordprocessingShape">
                    <wps:wsp>
                      <wps:cNvSpPr/>
                      <wps:spPr>
                        <a:xfrm>
                          <a:off x="0" y="0"/>
                          <a:ext cx="1892877" cy="323215"/>
                        </a:xfrm>
                        <a:prstGeom prst="rect">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5B535442" w14:textId="6A43A6C9" w:rsidR="00475A1E" w:rsidRPr="00CB7ADD" w:rsidRDefault="000F54F1" w:rsidP="00475A1E">
                            <w:pPr>
                              <w:jc w:val="center"/>
                              <w:rPr>
                                <w:b/>
                                <w:bCs/>
                                <w:lang w:val="en-US"/>
                              </w:rPr>
                            </w:pPr>
                            <w:r w:rsidRPr="00CB7ADD">
                              <w:rPr>
                                <w:b/>
                                <w:bCs/>
                                <w:color w:val="000000" w:themeColor="text1"/>
                                <w:lang w:val="en-US"/>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FF0BE86" id="Rectangle 11" o:spid="_x0000_s1027" style="position:absolute;margin-left:-32pt;margin-top:11.65pt;width:149.05pt;height:25.45pt;z-index:25165927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" fillcolor="white [3212]" strokecolor="#09101d [484]" strokeweight="1pt">
                <v:textbox>
                  <w:txbxContent>
                    <w:p w14:paraId="5B535442" w14:textId="6A43A6C9" w:rsidR="00475A1E" w:rsidRPr="00CB7ADD" w:rsidRDefault="000F54F1" w:rsidP="00475A1E">
                      <w:pPr>
                        <w:jc w:val="center"/>
                        <w:rPr>
                          <w:b/>
                          <w:bCs/>
                          <w:lang w:val="en-US"/>
                        </w:rPr>
                      </w:pPr>
                      <w:r w:rsidRPr="00CB7ADD">
                        <w:rPr>
                          <w:b/>
                          <w:bCs/>
                          <w:color w:val="000000" w:themeColor="text1"/>
                          <w:lang w:val="en-US"/>
                        </w:rPr>
                        <w:t>User</w:t>
                      </w:r>
                    </w:p>
                  </w:txbxContent>
                </v:textbox>
              </v:rect>
            </w:pict>
          </mc:Fallback>
        </mc:AlternateContent>
      </w:r>
      <w:r w:rsidR="00F16AA4">
        <w:rPr>
          <w:noProof/>
          <w14:ligatures w14:val="standardContextual"/>
        </w:rPr>
        <mc:AlternateContent>
          <mc:Choice Requires="wps">
            <w:drawing>
              <wp:anchor distT="0" distB="0" distL="114300" distR="114300" simplePos="0" relativeHeight="251672582" behindDoc="0" locked="0" layoutInCell="1" allowOverlap="1" wp14:anchorId="6E0A0ACF" wp14:editId="3D812616">
                <wp:simplePos x="0" y="0"/>
                <wp:positionH relativeFrom="column">
                  <wp:posOffset>1468582</wp:posOffset>
                </wp:positionH>
                <wp:positionV relativeFrom="paragraph">
                  <wp:posOffset>223981</wp:posOffset>
                </wp:positionV>
                <wp:extent cx="1921163" cy="45719"/>
                <wp:effectExtent l="0" t="76200" r="3175" b="50165"/>
                <wp:wrapNone/>
                <wp:docPr id="818013836" name="Straight Arrow Connector 14"/>
                <wp:cNvGraphicFramePr/>
                <a:graphic xmlns:a="http://schemas.openxmlformats.org/drawingml/2006/main">
                  <a:graphicData uri="http://schemas.microsoft.com/office/word/2010/wordprocessingShape">
                    <wps:wsp>
                      <wps:cNvCnPr/>
                      <wps:spPr>
                        <a:xfrm flipV="1">
                          <a:off x="0" y="0"/>
                          <a:ext cx="1921163"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327A16" id="Straight Arrow Connector 14" o:spid="_x0000_s1026" type="#_x0000_t32" style="position:absolute;margin-left:115.65pt;margin-top:17.65pt;width:151.25pt;height:3.6pt;flip:y;z-index:25167258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" strokecolor="#4472c4 [3204]" strokeweight=".5pt">
                <v:stroke endarrow="block" joinstyle="miter"/>
              </v:shape>
            </w:pict>
          </mc:Fallback>
        </mc:AlternateContent>
      </w:r>
      <w:r w:rsidR="00A12C85">
        <w:rPr>
          <w:noProof/>
          <w14:ligatures w14:val="standardContextual"/>
        </w:rPr>
        <mc:AlternateContent>
          <mc:Choice Requires="wps">
            <w:drawing>
              <wp:anchor distT="0" distB="0" distL="114300" distR="114300" simplePos="0" relativeHeight="251660294" behindDoc="0" locked="0" layoutInCell="1" allowOverlap="1" wp14:anchorId="2DE817C6" wp14:editId="49C827BF">
                <wp:simplePos x="0" y="0"/>
                <wp:positionH relativeFrom="column">
                  <wp:posOffset>3361575</wp:posOffset>
                </wp:positionH>
                <wp:positionV relativeFrom="paragraph">
                  <wp:posOffset>54957</wp:posOffset>
                </wp:positionV>
                <wp:extent cx="1219200" cy="526473"/>
                <wp:effectExtent l="0" t="0" r="19050" b="26035"/>
                <wp:wrapNone/>
                <wp:docPr id="1935205745" name="Oval 12"/>
                <wp:cNvGraphicFramePr/>
                <a:graphic xmlns:a="http://schemas.openxmlformats.org/drawingml/2006/main">
                  <a:graphicData uri="http://schemas.microsoft.com/office/word/2010/wordprocessingShape">
                    <wps:wsp>
                      <wps:cNvSpPr/>
                      <wps:spPr>
                        <a:xfrm>
                          <a:off x="0" y="0"/>
                          <a:ext cx="1219200" cy="526473"/>
                        </a:xfrm>
                        <a:prstGeom prst="ellipse">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20647ACF" w14:textId="3A0B30DA" w:rsidR="006536B0" w:rsidRPr="00CB7ADD" w:rsidRDefault="00984754" w:rsidP="00F81368">
                            <w:pPr>
                              <w:rPr>
                                <w:b/>
                                <w:bCs/>
                                <w:color w:val="000000" w:themeColor="text1"/>
                                <w:sz w:val="18"/>
                                <w:szCs w:val="18"/>
                                <w:lang w:val="en-US"/>
                              </w:rPr>
                            </w:pPr>
                            <w:r w:rsidRPr="00CB7ADD">
                              <w:rPr>
                                <w:b/>
                                <w:bCs/>
                                <w:color w:val="000000" w:themeColor="text1"/>
                                <w:sz w:val="18"/>
                                <w:szCs w:val="18"/>
                                <w:lang w:val="en-US"/>
                              </w:rPr>
                              <w:t>Search I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DE817C6" id="Oval 12" o:spid="_x0000_s1028" style="position:absolute;margin-left:264.7pt;margin-top:4.35pt;width:96pt;height:41.45pt;z-index:25166029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" fillcolor="white [3212]" strokecolor="#09101d [484]" strokeweight="1pt">
                <v:stroke joinstyle="miter"/>
                <v:textbox>
                  <w:txbxContent>
                    <w:p w14:paraId="20647ACF" w14:textId="3A0B30DA" w:rsidR="006536B0" w:rsidRPr="00CB7ADD" w:rsidRDefault="00984754" w:rsidP="00F81368">
                      <w:pPr>
                        <w:rPr>
                          <w:b/>
                          <w:bCs/>
                          <w:color w:val="000000" w:themeColor="text1"/>
                          <w:sz w:val="18"/>
                          <w:szCs w:val="18"/>
                          <w:lang w:val="en-US"/>
                        </w:rPr>
                      </w:pPr>
                      <w:r w:rsidRPr="00CB7ADD">
                        <w:rPr>
                          <w:b/>
                          <w:bCs/>
                          <w:color w:val="000000" w:themeColor="text1"/>
                          <w:sz w:val="18"/>
                          <w:szCs w:val="18"/>
                          <w:lang w:val="en-US"/>
                        </w:rPr>
                        <w:t>Search Item</w:t>
                      </w:r>
                    </w:p>
                  </w:txbxContent>
                </v:textbox>
              </v:oval>
            </w:pict>
          </mc:Fallback>
        </mc:AlternateContent>
      </w:r>
    </w:p>
    <w:p w14:paraId="264EC592" w14:textId="5590BDC9" w:rsidR="0072563A" w:rsidRPr="000F54F1" w:rsidRDefault="004E7F53" w:rsidP="00240524">
      <w:pPr>
        <w:pStyle w:val="NormalWeb"/>
      </w:pPr>
      <w:r w:rsidRPr="000F54F1">
        <w:rPr>
          <w:noProof/>
          <w14:ligatures w14:val="standardContextual"/>
        </w:rPr>
        <mc:AlternateContent>
          <mc:Choice Requires="wps">
            <w:drawing>
              <wp:anchor distT="0" distB="0" distL="114300" distR="114300" simplePos="0" relativeHeight="251675654" behindDoc="0" locked="0" layoutInCell="1" allowOverlap="1" wp14:anchorId="006DB93D" wp14:editId="65BA7FA4">
                <wp:simplePos x="0" y="0"/>
                <wp:positionH relativeFrom="column">
                  <wp:posOffset>4569749</wp:posOffset>
                </wp:positionH>
                <wp:positionV relativeFrom="paragraph">
                  <wp:posOffset>46009</wp:posOffset>
                </wp:positionV>
                <wp:extent cx="1442200" cy="45719"/>
                <wp:effectExtent l="19050" t="76200" r="24765" b="50165"/>
                <wp:wrapNone/>
                <wp:docPr id="1904705263" name="Straight Arrow Connector 19"/>
                <wp:cNvGraphicFramePr/>
                <a:graphic xmlns:a="http://schemas.openxmlformats.org/drawingml/2006/main">
                  <a:graphicData uri="http://schemas.microsoft.com/office/word/2010/wordprocessingShape">
                    <wps:wsp>
                      <wps:cNvCnPr/>
                      <wps:spPr>
                        <a:xfrm flipH="1" flipV="1">
                          <a:off x="0" y="0"/>
                          <a:ext cx="1442200"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0B2789" id="Straight Arrow Connector 19" o:spid="_x0000_s1026" type="#_x0000_t32" style="position:absolute;margin-left:359.8pt;margin-top:3.6pt;width:113.55pt;height:3.6pt;flip:x y;z-index:2516756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" strokecolor="#4472c4 [3204]" strokeweight=".5pt">
                <v:stroke endarrow="block" joinstyle="miter"/>
              </v:shape>
            </w:pict>
          </mc:Fallback>
        </mc:AlternateContent>
      </w:r>
      <w:r w:rsidR="00341232" w:rsidRPr="000F54F1">
        <w:rPr>
          <w:noProof/>
          <w14:ligatures w14:val="standardContextual"/>
        </w:rPr>
        <mc:AlternateContent>
          <mc:Choice Requires="wps">
            <w:drawing>
              <wp:anchor distT="0" distB="0" distL="114300" distR="114300" simplePos="0" relativeHeight="251699206" behindDoc="0" locked="0" layoutInCell="1" allowOverlap="1" wp14:anchorId="5E7A578C" wp14:editId="07999BF2">
                <wp:simplePos x="0" y="0"/>
                <wp:positionH relativeFrom="column">
                  <wp:posOffset>-173183</wp:posOffset>
                </wp:positionH>
                <wp:positionV relativeFrom="paragraph">
                  <wp:posOffset>211512</wp:posOffset>
                </wp:positionV>
                <wp:extent cx="3507509" cy="6658263"/>
                <wp:effectExtent l="76200" t="38100" r="17145" b="28575"/>
                <wp:wrapNone/>
                <wp:docPr id="878006070" name="Connector: Elbow 48"/>
                <wp:cNvGraphicFramePr/>
                <a:graphic xmlns:a="http://schemas.openxmlformats.org/drawingml/2006/main">
                  <a:graphicData uri="http://schemas.microsoft.com/office/word/2010/wordprocessingShape">
                    <wps:wsp>
                      <wps:cNvCnPr/>
                      <wps:spPr>
                        <a:xfrm flipH="1" flipV="1">
                          <a:off x="0" y="0"/>
                          <a:ext cx="3507509" cy="6658263"/>
                        </a:xfrm>
                        <a:prstGeom prst="bentConnector3">
                          <a:avLst>
                            <a:gd name="adj1" fmla="val 9986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FF925F5"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48" o:spid="_x0000_s1026" type="#_x0000_t34" style="position:absolute;margin-left:-13.65pt;margin-top:16.65pt;width:276.2pt;height:524.25pt;flip:x y;z-index:2516992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" adj="21571" strokecolor="#4472c4 [3204]" strokeweight=".5pt">
                <v:stroke endarrow="block"/>
              </v:shape>
            </w:pict>
          </mc:Fallback>
        </mc:AlternateContent>
      </w:r>
      <w:r w:rsidR="00341232" w:rsidRPr="000F54F1">
        <w:rPr>
          <w:noProof/>
          <w14:ligatures w14:val="standardContextual"/>
        </w:rPr>
        <mc:AlternateContent>
          <mc:Choice Requires="wps">
            <w:drawing>
              <wp:anchor distT="0" distB="0" distL="114300" distR="114300" simplePos="0" relativeHeight="251698182" behindDoc="0" locked="0" layoutInCell="1" allowOverlap="1" wp14:anchorId="51B1EF59" wp14:editId="5645574E">
                <wp:simplePos x="0" y="0"/>
                <wp:positionH relativeFrom="column">
                  <wp:posOffset>-91844</wp:posOffset>
                </wp:positionH>
                <wp:positionV relativeFrom="paragraph">
                  <wp:posOffset>210185</wp:posOffset>
                </wp:positionV>
                <wp:extent cx="3481705" cy="6594764"/>
                <wp:effectExtent l="19050" t="0" r="80645" b="92075"/>
                <wp:wrapNone/>
                <wp:docPr id="1229760383" name="Connector: Elbow 46"/>
                <wp:cNvGraphicFramePr/>
                <a:graphic xmlns:a="http://schemas.openxmlformats.org/drawingml/2006/main">
                  <a:graphicData uri="http://schemas.microsoft.com/office/word/2010/wordprocessingShape">
                    <wps:wsp>
                      <wps:cNvCnPr/>
                      <wps:spPr>
                        <a:xfrm>
                          <a:off x="0" y="0"/>
                          <a:ext cx="3481705" cy="6594764"/>
                        </a:xfrm>
                        <a:prstGeom prst="bentConnector3">
                          <a:avLst>
                            <a:gd name="adj1" fmla="val -404"/>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E6E1960" id="Connector: Elbow 46" o:spid="_x0000_s1026" type="#_x0000_t34" style="position:absolute;margin-left:-7.25pt;margin-top:16.55pt;width:274.15pt;height:519.25pt;z-index:25169818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" adj="-87" strokecolor="#4472c4 [3204]" strokeweight=".5pt">
                <v:stroke endarrow="block"/>
              </v:shape>
            </w:pict>
          </mc:Fallback>
        </mc:AlternateContent>
      </w:r>
      <w:r w:rsidR="00D723D3" w:rsidRPr="000F54F1">
        <w:rPr>
          <w:noProof/>
          <w14:ligatures w14:val="standardContextual"/>
        </w:rPr>
        <mc:AlternateContent>
          <mc:Choice Requires="wps">
            <w:drawing>
              <wp:anchor distT="0" distB="0" distL="114300" distR="114300" simplePos="0" relativeHeight="251695110" behindDoc="0" locked="0" layoutInCell="1" allowOverlap="1" wp14:anchorId="1FF8003D" wp14:editId="0FB643A2">
                <wp:simplePos x="0" y="0"/>
                <wp:positionH relativeFrom="column">
                  <wp:posOffset>83126</wp:posOffset>
                </wp:positionH>
                <wp:positionV relativeFrom="paragraph">
                  <wp:posOffset>201122</wp:posOffset>
                </wp:positionV>
                <wp:extent cx="3317009" cy="5414472"/>
                <wp:effectExtent l="76200" t="38100" r="17145" b="34290"/>
                <wp:wrapNone/>
                <wp:docPr id="404579828" name="Connector: Elbow 43"/>
                <wp:cNvGraphicFramePr/>
                <a:graphic xmlns:a="http://schemas.openxmlformats.org/drawingml/2006/main">
                  <a:graphicData uri="http://schemas.microsoft.com/office/word/2010/wordprocessingShape">
                    <wps:wsp>
                      <wps:cNvCnPr/>
                      <wps:spPr>
                        <a:xfrm flipH="1" flipV="1">
                          <a:off x="0" y="0"/>
                          <a:ext cx="3317009" cy="5414472"/>
                        </a:xfrm>
                        <a:prstGeom prst="bentConnector3">
                          <a:avLst>
                            <a:gd name="adj1" fmla="val 100116"/>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CB57075" id="Connector: Elbow 43" o:spid="_x0000_s1026" type="#_x0000_t34" style="position:absolute;margin-left:6.55pt;margin-top:15.85pt;width:261.2pt;height:426.35pt;flip:x y;z-index:2516951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" adj="21625" strokecolor="#4472c4 [3204]" strokeweight=".5pt">
                <v:stroke endarrow="block"/>
              </v:shape>
            </w:pict>
          </mc:Fallback>
        </mc:AlternateContent>
      </w:r>
      <w:r w:rsidR="009632D7" w:rsidRPr="000F54F1">
        <w:rPr>
          <w:noProof/>
          <w14:ligatures w14:val="standardContextual"/>
        </w:rPr>
        <mc:AlternateContent>
          <mc:Choice Requires="wps">
            <w:drawing>
              <wp:anchor distT="0" distB="0" distL="114300" distR="114300" simplePos="0" relativeHeight="251694086" behindDoc="0" locked="0" layoutInCell="1" allowOverlap="1" wp14:anchorId="73617088" wp14:editId="06423BDA">
                <wp:simplePos x="0" y="0"/>
                <wp:positionH relativeFrom="column">
                  <wp:posOffset>153786</wp:posOffset>
                </wp:positionH>
                <wp:positionV relativeFrom="paragraph">
                  <wp:posOffset>165158</wp:posOffset>
                </wp:positionV>
                <wp:extent cx="3251200" cy="5375564"/>
                <wp:effectExtent l="0" t="0" r="82550" b="92075"/>
                <wp:wrapNone/>
                <wp:docPr id="1068649167" name="Connector: Elbow 41"/>
                <wp:cNvGraphicFramePr/>
                <a:graphic xmlns:a="http://schemas.openxmlformats.org/drawingml/2006/main">
                  <a:graphicData uri="http://schemas.microsoft.com/office/word/2010/wordprocessingShape">
                    <wps:wsp>
                      <wps:cNvCnPr/>
                      <wps:spPr>
                        <a:xfrm>
                          <a:off x="0" y="0"/>
                          <a:ext cx="3251200" cy="5375564"/>
                        </a:xfrm>
                        <a:prstGeom prst="bentConnector3">
                          <a:avLst>
                            <a:gd name="adj1" fmla="val 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7CDEA00" id="Connector: Elbow 41" o:spid="_x0000_s1026" type="#_x0000_t34" style="position:absolute;margin-left:12.1pt;margin-top:13pt;width:256pt;height:423.25pt;z-index:25169408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" adj="0" strokecolor="#4472c4 [3204]" strokeweight=".5pt">
                <v:stroke endarrow="block"/>
              </v:shape>
            </w:pict>
          </mc:Fallback>
        </mc:AlternateContent>
      </w:r>
      <w:r w:rsidR="009632D7" w:rsidRPr="000F54F1">
        <w:rPr>
          <w:noProof/>
          <w14:ligatures w14:val="standardContextual"/>
        </w:rPr>
        <mc:AlternateContent>
          <mc:Choice Requires="wps">
            <w:drawing>
              <wp:anchor distT="0" distB="0" distL="114300" distR="114300" simplePos="0" relativeHeight="251685894" behindDoc="0" locked="0" layoutInCell="1" allowOverlap="1" wp14:anchorId="28114ECE" wp14:editId="64BD46AB">
                <wp:simplePos x="0" y="0"/>
                <wp:positionH relativeFrom="column">
                  <wp:posOffset>711431</wp:posOffset>
                </wp:positionH>
                <wp:positionV relativeFrom="paragraph">
                  <wp:posOffset>208626</wp:posOffset>
                </wp:positionV>
                <wp:extent cx="2697711" cy="3077961"/>
                <wp:effectExtent l="76200" t="38100" r="26670" b="27305"/>
                <wp:wrapNone/>
                <wp:docPr id="1163556676" name="Connector: Elbow 31"/>
                <wp:cNvGraphicFramePr/>
                <a:graphic xmlns:a="http://schemas.openxmlformats.org/drawingml/2006/main">
                  <a:graphicData uri="http://schemas.microsoft.com/office/word/2010/wordprocessingShape">
                    <wps:wsp>
                      <wps:cNvCnPr/>
                      <wps:spPr>
                        <a:xfrm flipH="1" flipV="1">
                          <a:off x="0" y="0"/>
                          <a:ext cx="2697711" cy="3077961"/>
                        </a:xfrm>
                        <a:prstGeom prst="bentConnector3">
                          <a:avLst>
                            <a:gd name="adj1" fmla="val 102037"/>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1B7F36" id="Connector: Elbow 31" o:spid="_x0000_s1026" type="#_x0000_t34" style="position:absolute;margin-left:56pt;margin-top:16.45pt;width:212.4pt;height:242.35pt;flip:x y;z-index:2516858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" adj="22040" strokecolor="#4472c4 [3204]" strokeweight=".5pt">
                <v:stroke endarrow="block"/>
              </v:shape>
            </w:pict>
          </mc:Fallback>
        </mc:AlternateContent>
      </w:r>
      <w:r w:rsidR="009632D7" w:rsidRPr="000F54F1">
        <w:rPr>
          <w:noProof/>
          <w14:ligatures w14:val="standardContextual"/>
        </w:rPr>
        <mc:AlternateContent>
          <mc:Choice Requires="wps">
            <w:drawing>
              <wp:anchor distT="0" distB="0" distL="114300" distR="114300" simplePos="0" relativeHeight="251691014" behindDoc="0" locked="0" layoutInCell="1" allowOverlap="1" wp14:anchorId="520A6A52" wp14:editId="332464BC">
                <wp:simplePos x="0" y="0"/>
                <wp:positionH relativeFrom="column">
                  <wp:posOffset>360217</wp:posOffset>
                </wp:positionH>
                <wp:positionV relativeFrom="paragraph">
                  <wp:posOffset>164176</wp:posOffset>
                </wp:positionV>
                <wp:extent cx="3039687" cy="4214091"/>
                <wp:effectExtent l="76200" t="38100" r="27940" b="34290"/>
                <wp:wrapNone/>
                <wp:docPr id="997094198" name="Connector: Elbow 38"/>
                <wp:cNvGraphicFramePr/>
                <a:graphic xmlns:a="http://schemas.openxmlformats.org/drawingml/2006/main">
                  <a:graphicData uri="http://schemas.microsoft.com/office/word/2010/wordprocessingShape">
                    <wps:wsp>
                      <wps:cNvCnPr/>
                      <wps:spPr>
                        <a:xfrm flipH="1" flipV="1">
                          <a:off x="0" y="0"/>
                          <a:ext cx="3039687" cy="4214091"/>
                        </a:xfrm>
                        <a:prstGeom prst="bentConnector3">
                          <a:avLst>
                            <a:gd name="adj1" fmla="val 100127"/>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D45137" id="Connector: Elbow 38" o:spid="_x0000_s1026" type="#_x0000_t34" style="position:absolute;margin-left:28.35pt;margin-top:12.95pt;width:239.35pt;height:331.8pt;flip:x y;z-index:2516910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" adj="21627" strokecolor="#4472c4 [3204]" strokeweight=".5pt">
                <v:stroke endarrow="block"/>
              </v:shape>
            </w:pict>
          </mc:Fallback>
        </mc:AlternateContent>
      </w:r>
      <w:r w:rsidR="004823D3" w:rsidRPr="000F54F1">
        <w:rPr>
          <w:noProof/>
          <w14:ligatures w14:val="standardContextual"/>
        </w:rPr>
        <mc:AlternateContent>
          <mc:Choice Requires="wps">
            <w:drawing>
              <wp:anchor distT="0" distB="0" distL="114300" distR="114300" simplePos="0" relativeHeight="251688966" behindDoc="0" locked="0" layoutInCell="1" allowOverlap="1" wp14:anchorId="030B3277" wp14:editId="66C602EF">
                <wp:simplePos x="0" y="0"/>
                <wp:positionH relativeFrom="column">
                  <wp:posOffset>443345</wp:posOffset>
                </wp:positionH>
                <wp:positionV relativeFrom="paragraph">
                  <wp:posOffset>239221</wp:posOffset>
                </wp:positionV>
                <wp:extent cx="2974110" cy="4053609"/>
                <wp:effectExtent l="0" t="0" r="93345" b="99695"/>
                <wp:wrapNone/>
                <wp:docPr id="2070696246" name="Connector: Elbow 34"/>
                <wp:cNvGraphicFramePr/>
                <a:graphic xmlns:a="http://schemas.openxmlformats.org/drawingml/2006/main">
                  <a:graphicData uri="http://schemas.microsoft.com/office/word/2010/wordprocessingShape">
                    <wps:wsp>
                      <wps:cNvCnPr/>
                      <wps:spPr>
                        <a:xfrm>
                          <a:off x="0" y="0"/>
                          <a:ext cx="2974110" cy="4053609"/>
                        </a:xfrm>
                        <a:prstGeom prst="bentConnector3">
                          <a:avLst>
                            <a:gd name="adj1" fmla="val 925"/>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CA8F00" id="Connector: Elbow 34" o:spid="_x0000_s1026" type="#_x0000_t34" style="position:absolute;margin-left:34.9pt;margin-top:18.85pt;width:234.2pt;height:319.2pt;z-index:25168896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" adj="200" strokecolor="#4472c4 [3204]" strokeweight=".5pt">
                <v:stroke endarrow="block"/>
              </v:shape>
            </w:pict>
          </mc:Fallback>
        </mc:AlternateContent>
      </w:r>
      <w:r w:rsidR="00090B2D" w:rsidRPr="000F54F1">
        <w:rPr>
          <w:noProof/>
          <w14:ligatures w14:val="standardContextual"/>
        </w:rPr>
        <mc:AlternateContent>
          <mc:Choice Requires="wps">
            <w:drawing>
              <wp:anchor distT="0" distB="0" distL="114300" distR="114300" simplePos="0" relativeHeight="251684870" behindDoc="0" locked="0" layoutInCell="1" allowOverlap="1" wp14:anchorId="1AEDE606" wp14:editId="2B4DF2B9">
                <wp:simplePos x="0" y="0"/>
                <wp:positionH relativeFrom="column">
                  <wp:posOffset>720435</wp:posOffset>
                </wp:positionH>
                <wp:positionV relativeFrom="paragraph">
                  <wp:posOffset>210358</wp:posOffset>
                </wp:positionV>
                <wp:extent cx="2669021" cy="2992582"/>
                <wp:effectExtent l="0" t="0" r="74295" b="93980"/>
                <wp:wrapNone/>
                <wp:docPr id="1160926968" name="Connector: Elbow 30"/>
                <wp:cNvGraphicFramePr/>
                <a:graphic xmlns:a="http://schemas.openxmlformats.org/drawingml/2006/main">
                  <a:graphicData uri="http://schemas.microsoft.com/office/word/2010/wordprocessingShape">
                    <wps:wsp>
                      <wps:cNvCnPr/>
                      <wps:spPr>
                        <a:xfrm>
                          <a:off x="0" y="0"/>
                          <a:ext cx="2669021" cy="2992582"/>
                        </a:xfrm>
                        <a:prstGeom prst="bentConnector3">
                          <a:avLst>
                            <a:gd name="adj1" fmla="val 1204"/>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941D3E" id="Connector: Elbow 30" o:spid="_x0000_s1026" type="#_x0000_t34" style="position:absolute;margin-left:56.75pt;margin-top:16.55pt;width:210.15pt;height:235.65pt;z-index:25168487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" adj="260" strokecolor="#4472c4 [3204]" strokeweight=".5pt">
                <v:stroke endarrow="block"/>
              </v:shape>
            </w:pict>
          </mc:Fallback>
        </mc:AlternateContent>
      </w:r>
      <w:r w:rsidR="001D4183" w:rsidRPr="000F54F1">
        <w:rPr>
          <w:noProof/>
          <w14:ligatures w14:val="standardContextual"/>
        </w:rPr>
        <mc:AlternateContent>
          <mc:Choice Requires="wps">
            <w:drawing>
              <wp:anchor distT="0" distB="0" distL="114300" distR="114300" simplePos="0" relativeHeight="251683846" behindDoc="0" locked="0" layoutInCell="1" allowOverlap="1" wp14:anchorId="7D37AFB0" wp14:editId="10F2CA46">
                <wp:simplePos x="0" y="0"/>
                <wp:positionH relativeFrom="column">
                  <wp:posOffset>988291</wp:posOffset>
                </wp:positionH>
                <wp:positionV relativeFrom="paragraph">
                  <wp:posOffset>173413</wp:posOffset>
                </wp:positionV>
                <wp:extent cx="2411268" cy="1996209"/>
                <wp:effectExtent l="76200" t="38100" r="27305" b="23495"/>
                <wp:wrapNone/>
                <wp:docPr id="1905051977" name="Connector: Elbow 29"/>
                <wp:cNvGraphicFramePr/>
                <a:graphic xmlns:a="http://schemas.openxmlformats.org/drawingml/2006/main">
                  <a:graphicData uri="http://schemas.microsoft.com/office/word/2010/wordprocessingShape">
                    <wps:wsp>
                      <wps:cNvCnPr/>
                      <wps:spPr>
                        <a:xfrm flipH="1" flipV="1">
                          <a:off x="0" y="0"/>
                          <a:ext cx="2411268" cy="1996209"/>
                        </a:xfrm>
                        <a:prstGeom prst="bentConnector3">
                          <a:avLst>
                            <a:gd name="adj1" fmla="val 10209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2F03891" id="Connector: Elbow 29" o:spid="_x0000_s1026" type="#_x0000_t34" style="position:absolute;margin-left:77.8pt;margin-top:13.65pt;width:189.85pt;height:157.2pt;flip:x y;z-index:2516838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" adj="22052" strokecolor="#4472c4 [3204]" strokeweight=".5pt">
                <v:stroke endarrow="block"/>
              </v:shape>
            </w:pict>
          </mc:Fallback>
        </mc:AlternateContent>
      </w:r>
      <w:r w:rsidR="00567E0C" w:rsidRPr="000F54F1">
        <w:rPr>
          <w:noProof/>
          <w14:ligatures w14:val="standardContextual"/>
        </w:rPr>
        <mc:AlternateContent>
          <mc:Choice Requires="wps">
            <w:drawing>
              <wp:anchor distT="0" distB="0" distL="114300" distR="114300" simplePos="0" relativeHeight="251680774" behindDoc="0" locked="0" layoutInCell="1" allowOverlap="1" wp14:anchorId="37D35FBE" wp14:editId="3478D1F0">
                <wp:simplePos x="0" y="0"/>
                <wp:positionH relativeFrom="column">
                  <wp:posOffset>1030028</wp:posOffset>
                </wp:positionH>
                <wp:positionV relativeFrom="paragraph">
                  <wp:posOffset>173932</wp:posOffset>
                </wp:positionV>
                <wp:extent cx="2371437" cy="1884219"/>
                <wp:effectExtent l="0" t="0" r="67310" b="97155"/>
                <wp:wrapNone/>
                <wp:docPr id="1174653274" name="Connector: Elbow 26"/>
                <wp:cNvGraphicFramePr/>
                <a:graphic xmlns:a="http://schemas.openxmlformats.org/drawingml/2006/main">
                  <a:graphicData uri="http://schemas.microsoft.com/office/word/2010/wordprocessingShape">
                    <wps:wsp>
                      <wps:cNvCnPr/>
                      <wps:spPr>
                        <a:xfrm>
                          <a:off x="0" y="0"/>
                          <a:ext cx="2371437" cy="1884219"/>
                        </a:xfrm>
                        <a:prstGeom prst="bentConnector3">
                          <a:avLst>
                            <a:gd name="adj1" fmla="val 91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86F8055" id="Connector: Elbow 26" o:spid="_x0000_s1026" type="#_x0000_t34" style="position:absolute;margin-left:81.1pt;margin-top:13.7pt;width:186.75pt;height:148.35pt;z-index:25168077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" adj="198" strokecolor="#4472c4 [3204]" strokeweight=".5pt">
                <v:stroke endarrow="block"/>
              </v:shape>
            </w:pict>
          </mc:Fallback>
        </mc:AlternateContent>
      </w:r>
      <w:r w:rsidR="000F0E44" w:rsidRPr="000F54F1">
        <w:rPr>
          <w:noProof/>
          <w14:ligatures w14:val="standardContextual"/>
        </w:rPr>
        <mc:AlternateContent>
          <mc:Choice Requires="wps">
            <w:drawing>
              <wp:anchor distT="0" distB="0" distL="114300" distR="114300" simplePos="0" relativeHeight="251677702" behindDoc="0" locked="0" layoutInCell="1" allowOverlap="1" wp14:anchorId="41051DCB" wp14:editId="3BE07642">
                <wp:simplePos x="0" y="0"/>
                <wp:positionH relativeFrom="column">
                  <wp:posOffset>1200726</wp:posOffset>
                </wp:positionH>
                <wp:positionV relativeFrom="paragraph">
                  <wp:posOffset>173412</wp:posOffset>
                </wp:positionV>
                <wp:extent cx="2145665" cy="900718"/>
                <wp:effectExtent l="38100" t="38100" r="26035" b="33020"/>
                <wp:wrapNone/>
                <wp:docPr id="1907277190" name="Connector: Elbow 22"/>
                <wp:cNvGraphicFramePr/>
                <a:graphic xmlns:a="http://schemas.openxmlformats.org/drawingml/2006/main">
                  <a:graphicData uri="http://schemas.microsoft.com/office/word/2010/wordprocessingShape">
                    <wps:wsp>
                      <wps:cNvCnPr/>
                      <wps:spPr>
                        <a:xfrm flipH="1" flipV="1">
                          <a:off x="0" y="0"/>
                          <a:ext cx="2145665" cy="900718"/>
                        </a:xfrm>
                        <a:prstGeom prst="bentConnector3">
                          <a:avLst>
                            <a:gd name="adj1" fmla="val 9735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4A6B2BE" id="Connector: Elbow 22" o:spid="_x0000_s1026" type="#_x0000_t34" style="position:absolute;margin-left:94.55pt;margin-top:13.65pt;width:168.95pt;height:70.9pt;flip:x y;z-index:25167770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" adj="21028" strokecolor="#4472c4 [3204]" strokeweight=".5pt">
                <v:stroke endarrow="block"/>
              </v:shape>
            </w:pict>
          </mc:Fallback>
        </mc:AlternateContent>
      </w:r>
      <w:r w:rsidR="00661463" w:rsidRPr="000F54F1">
        <w:rPr>
          <w:noProof/>
          <w14:ligatures w14:val="standardContextual"/>
        </w:rPr>
        <mc:AlternateContent>
          <mc:Choice Requires="wps">
            <w:drawing>
              <wp:anchor distT="0" distB="0" distL="114300" distR="114300" simplePos="0" relativeHeight="251676678" behindDoc="0" locked="0" layoutInCell="1" allowOverlap="1" wp14:anchorId="32D96FD1" wp14:editId="595CC60A">
                <wp:simplePos x="0" y="0"/>
                <wp:positionH relativeFrom="column">
                  <wp:posOffset>1348509</wp:posOffset>
                </wp:positionH>
                <wp:positionV relativeFrom="paragraph">
                  <wp:posOffset>127232</wp:posOffset>
                </wp:positionV>
                <wp:extent cx="2022764" cy="822036"/>
                <wp:effectExtent l="19050" t="0" r="92075" b="92710"/>
                <wp:wrapNone/>
                <wp:docPr id="1488689827" name="Connector: Elbow 21"/>
                <wp:cNvGraphicFramePr/>
                <a:graphic xmlns:a="http://schemas.openxmlformats.org/drawingml/2006/main">
                  <a:graphicData uri="http://schemas.microsoft.com/office/word/2010/wordprocessingShape">
                    <wps:wsp>
                      <wps:cNvCnPr/>
                      <wps:spPr>
                        <a:xfrm>
                          <a:off x="0" y="0"/>
                          <a:ext cx="2022764" cy="822036"/>
                        </a:xfrm>
                        <a:prstGeom prst="bentConnector3">
                          <a:avLst>
                            <a:gd name="adj1" fmla="val -692"/>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D434FDE" id="Connector: Elbow 21" o:spid="_x0000_s1026" type="#_x0000_t34" style="position:absolute;margin-left:106.2pt;margin-top:10pt;width:159.25pt;height:64.75pt;z-index:2516766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" adj="-149" strokecolor="#4472c4 [3204]" strokeweight=".5pt">
                <v:stroke endarrow="block"/>
              </v:shape>
            </w:pict>
          </mc:Fallback>
        </mc:AlternateContent>
      </w:r>
      <w:r w:rsidR="00514055" w:rsidRPr="000F54F1">
        <w:rPr>
          <w:noProof/>
          <w14:ligatures w14:val="standardContextual"/>
        </w:rPr>
        <mc:AlternateContent>
          <mc:Choice Requires="wps">
            <w:drawing>
              <wp:anchor distT="0" distB="0" distL="114300" distR="114300" simplePos="0" relativeHeight="251673606" behindDoc="0" locked="0" layoutInCell="1" allowOverlap="1" wp14:anchorId="09083F00" wp14:editId="3C2A38A5">
                <wp:simplePos x="0" y="0"/>
                <wp:positionH relativeFrom="column">
                  <wp:posOffset>1485265</wp:posOffset>
                </wp:positionH>
                <wp:positionV relativeFrom="paragraph">
                  <wp:posOffset>15875</wp:posOffset>
                </wp:positionV>
                <wp:extent cx="1939636" cy="27709"/>
                <wp:effectExtent l="38100" t="38100" r="22860" b="86995"/>
                <wp:wrapNone/>
                <wp:docPr id="1280337951" name="Straight Arrow Connector 17"/>
                <wp:cNvGraphicFramePr/>
                <a:graphic xmlns:a="http://schemas.openxmlformats.org/drawingml/2006/main">
                  <a:graphicData uri="http://schemas.microsoft.com/office/word/2010/wordprocessingShape">
                    <wps:wsp>
                      <wps:cNvCnPr/>
                      <wps:spPr>
                        <a:xfrm flipH="1">
                          <a:off x="0" y="0"/>
                          <a:ext cx="1939636" cy="277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B2613D3" id="Straight Arrow Connector 17" o:spid="_x0000_s1026" type="#_x0000_t32" style="position:absolute;margin-left:116.95pt;margin-top:1.25pt;width:152.75pt;height:2.2pt;flip:x;z-index:25167360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" strokecolor="#4472c4 [3204]" strokeweight=".5pt">
                <v:stroke endarrow="block" joinstyle="miter"/>
              </v:shape>
            </w:pict>
          </mc:Fallback>
        </mc:AlternateContent>
      </w:r>
    </w:p>
    <w:p w14:paraId="54784AFF" w14:textId="7D509D80" w:rsidR="0072563A" w:rsidRPr="000F54F1" w:rsidRDefault="0072563A" w:rsidP="00240524">
      <w:pPr>
        <w:pStyle w:val="NormalWeb"/>
      </w:pPr>
    </w:p>
    <w:p w14:paraId="68E93AF0" w14:textId="4884E468" w:rsidR="0072563A" w:rsidRPr="000F54F1" w:rsidRDefault="00774383" w:rsidP="00240524">
      <w:pPr>
        <w:pStyle w:val="NormalWeb"/>
      </w:pPr>
      <w:r w:rsidRPr="000F54F1">
        <w:rPr>
          <w:noProof/>
        </w:rPr>
        <mc:AlternateContent>
          <mc:Choice Requires="wps">
            <w:drawing>
              <wp:anchor distT="45720" distB="45720" distL="114300" distR="114300" simplePos="0" relativeHeight="251713542" behindDoc="0" locked="0" layoutInCell="1" allowOverlap="1" wp14:anchorId="2D3B4F89" wp14:editId="2D1AD27B">
                <wp:simplePos x="0" y="0"/>
                <wp:positionH relativeFrom="column">
                  <wp:posOffset>5125720</wp:posOffset>
                </wp:positionH>
                <wp:positionV relativeFrom="paragraph">
                  <wp:posOffset>12065</wp:posOffset>
                </wp:positionV>
                <wp:extent cx="803910" cy="257810"/>
                <wp:effectExtent l="0" t="0" r="0" b="8890"/>
                <wp:wrapSquare wrapText="bothSides"/>
                <wp:docPr id="17612743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3910" cy="257810"/>
                        </a:xfrm>
                        <a:prstGeom prst="rect">
                          <a:avLst/>
                        </a:prstGeom>
                        <a:solidFill>
                          <a:srgbClr val="FFFFFF"/>
                        </a:solidFill>
                        <a:ln w="9525">
                          <a:noFill/>
                          <a:miter lim="800000"/>
                          <a:headEnd/>
                          <a:tailEnd/>
                        </a:ln>
                      </wps:spPr>
                      <wps:txbx>
                        <w:txbxContent>
                          <w:p w14:paraId="4BF6424E" w14:textId="51F8F146" w:rsidR="00774383" w:rsidRPr="00CB7ADD" w:rsidRDefault="00774383">
                            <w:pPr>
                              <w:rPr>
                                <w:b/>
                                <w:bCs/>
                                <w:lang w:val="en-US"/>
                              </w:rPr>
                            </w:pPr>
                            <w:r w:rsidRPr="00CB7ADD">
                              <w:rPr>
                                <w:b/>
                                <w:bCs/>
                                <w:lang w:val="en-US"/>
                              </w:rPr>
                              <w:t>User Mu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3B4F89" id="_x0000_s1029" type="#_x0000_t202" style="position:absolute;margin-left:403.6pt;margin-top:.95pt;width:63.3pt;height:20.3pt;z-index:25171354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" stroked="f">
                <v:textbox>
                  <w:txbxContent>
                    <w:p w14:paraId="4BF6424E" w14:textId="51F8F146" w:rsidR="00774383" w:rsidRPr="00CB7ADD" w:rsidRDefault="00774383">
                      <w:pPr>
                        <w:rPr>
                          <w:b/>
                          <w:bCs/>
                          <w:lang w:val="en-US"/>
                        </w:rPr>
                      </w:pPr>
                      <w:r w:rsidRPr="00CB7ADD">
                        <w:rPr>
                          <w:b/>
                          <w:bCs/>
                          <w:lang w:val="en-US"/>
                        </w:rPr>
                        <w:t>User Must</w:t>
                      </w:r>
                    </w:p>
                  </w:txbxContent>
                </v:textbox>
                <w10:wrap type="square"/>
              </v:shape>
            </w:pict>
          </mc:Fallback>
        </mc:AlternateContent>
      </w:r>
      <w:r w:rsidR="00FE10FC" w:rsidRPr="000F54F1">
        <w:rPr>
          <w:noProof/>
          <w14:ligatures w14:val="standardContextual"/>
        </w:rPr>
        <mc:AlternateContent>
          <mc:Choice Requires="wps">
            <w:drawing>
              <wp:anchor distT="0" distB="0" distL="114300" distR="114300" simplePos="0" relativeHeight="251678726" behindDoc="0" locked="0" layoutInCell="1" allowOverlap="1" wp14:anchorId="22A266FD" wp14:editId="44EED7E6">
                <wp:simplePos x="0" y="0"/>
                <wp:positionH relativeFrom="column">
                  <wp:posOffset>4774795</wp:posOffset>
                </wp:positionH>
                <wp:positionV relativeFrom="paragraph">
                  <wp:posOffset>300470</wp:posOffset>
                </wp:positionV>
                <wp:extent cx="1514764" cy="0"/>
                <wp:effectExtent l="0" t="76200" r="9525" b="95250"/>
                <wp:wrapNone/>
                <wp:docPr id="158570142" name="Connector: Elbow 23"/>
                <wp:cNvGraphicFramePr/>
                <a:graphic xmlns:a="http://schemas.openxmlformats.org/drawingml/2006/main">
                  <a:graphicData uri="http://schemas.microsoft.com/office/word/2010/wordprocessingShape">
                    <wps:wsp>
                      <wps:cNvCnPr/>
                      <wps:spPr>
                        <a:xfrm>
                          <a:off x="0" y="0"/>
                          <a:ext cx="1514764" cy="0"/>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3CF4269" id="Connector: Elbow 23" o:spid="_x0000_s1026" type="#_x0000_t34" style="position:absolute;margin-left:375.95pt;margin-top:23.65pt;width:119.25pt;height:0;z-index:25167872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" strokecolor="#4472c4 [3204]" strokeweight=".5pt">
                <v:stroke endarrow="block"/>
              </v:shape>
            </w:pict>
          </mc:Fallback>
        </mc:AlternateContent>
      </w:r>
      <w:r w:rsidR="00FE10FC" w:rsidRPr="000F54F1">
        <w:rPr>
          <w:noProof/>
          <w14:ligatures w14:val="standardContextual"/>
        </w:rPr>
        <mc:AlternateContent>
          <mc:Choice Requires="wps">
            <w:drawing>
              <wp:anchor distT="0" distB="0" distL="114300" distR="114300" simplePos="0" relativeHeight="251663366" behindDoc="0" locked="0" layoutInCell="1" allowOverlap="1" wp14:anchorId="6F7644CB" wp14:editId="3F48A5A7">
                <wp:simplePos x="0" y="0"/>
                <wp:positionH relativeFrom="column">
                  <wp:posOffset>3371273</wp:posOffset>
                </wp:positionH>
                <wp:positionV relativeFrom="paragraph">
                  <wp:posOffset>49184</wp:posOffset>
                </wp:positionV>
                <wp:extent cx="1348509" cy="544945"/>
                <wp:effectExtent l="0" t="0" r="23495" b="26670"/>
                <wp:wrapNone/>
                <wp:docPr id="33308299" name="Oval 13"/>
                <wp:cNvGraphicFramePr/>
                <a:graphic xmlns:a="http://schemas.openxmlformats.org/drawingml/2006/main">
                  <a:graphicData uri="http://schemas.microsoft.com/office/word/2010/wordprocessingShape">
                    <wps:wsp>
                      <wps:cNvSpPr/>
                      <wps:spPr>
                        <a:xfrm>
                          <a:off x="0" y="0"/>
                          <a:ext cx="1348509" cy="544945"/>
                        </a:xfrm>
                        <a:prstGeom prst="ellipse">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5DEDB5B6" w14:textId="15B5288D" w:rsidR="00984754" w:rsidRPr="000F54F1" w:rsidRDefault="00984754" w:rsidP="00984754">
                            <w:pPr>
                              <w:jc w:val="center"/>
                              <w:rPr>
                                <w:b/>
                                <w:bCs/>
                                <w:lang w:val="en-US"/>
                              </w:rPr>
                            </w:pPr>
                            <w:r w:rsidRPr="000F54F1">
                              <w:rPr>
                                <w:b/>
                                <w:bCs/>
                                <w:color w:val="000000" w:themeColor="text1"/>
                                <w:lang w:val="en-US"/>
                              </w:rPr>
                              <w:t>Registratio</w:t>
                            </w:r>
                            <w:r w:rsidR="00FE10FC" w:rsidRPr="000F54F1">
                              <w:rPr>
                                <w:b/>
                                <w:bCs/>
                                <w:color w:val="000000" w:themeColor="text1"/>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F7644CB" id="Oval 13" o:spid="_x0000_s1030" style="position:absolute;margin-left:265.45pt;margin-top:3.85pt;width:106.2pt;height:42.9pt;z-index:2516633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" fillcolor="white [3212]" strokecolor="#09101d [484]" strokeweight="1pt">
                <v:stroke joinstyle="miter"/>
                <v:textbox>
                  <w:txbxContent>
                    <w:p w14:paraId="5DEDB5B6" w14:textId="15B5288D" w:rsidR="00984754" w:rsidRPr="000F54F1" w:rsidRDefault="00984754" w:rsidP="00984754">
                      <w:pPr>
                        <w:jc w:val="center"/>
                        <w:rPr>
                          <w:b/>
                          <w:bCs/>
                          <w:lang w:val="en-US"/>
                        </w:rPr>
                      </w:pPr>
                      <w:r w:rsidRPr="000F54F1">
                        <w:rPr>
                          <w:b/>
                          <w:bCs/>
                          <w:color w:val="000000" w:themeColor="text1"/>
                          <w:lang w:val="en-US"/>
                        </w:rPr>
                        <w:t>Registratio</w:t>
                      </w:r>
                      <w:r w:rsidR="00FE10FC" w:rsidRPr="000F54F1">
                        <w:rPr>
                          <w:b/>
                          <w:bCs/>
                          <w:color w:val="000000" w:themeColor="text1"/>
                          <w:lang w:val="en-US"/>
                        </w:rPr>
                        <w:t>n</w:t>
                      </w:r>
                    </w:p>
                  </w:txbxContent>
                </v:textbox>
              </v:oval>
            </w:pict>
          </mc:Fallback>
        </mc:AlternateContent>
      </w:r>
    </w:p>
    <w:p w14:paraId="1272362E" w14:textId="1EC80DA6" w:rsidR="0072563A" w:rsidRPr="000F54F1" w:rsidRDefault="004627FA" w:rsidP="00240524">
      <w:pPr>
        <w:pStyle w:val="NormalWeb"/>
      </w:pPr>
      <w:r w:rsidRPr="000F54F1">
        <w:rPr>
          <w:noProof/>
          <w14:ligatures w14:val="standardContextual"/>
        </w:rPr>
        <mc:AlternateContent>
          <mc:Choice Requires="wps">
            <w:drawing>
              <wp:anchor distT="0" distB="0" distL="114300" distR="114300" simplePos="0" relativeHeight="251679750" behindDoc="0" locked="0" layoutInCell="1" allowOverlap="1" wp14:anchorId="601DC685" wp14:editId="04295CCA">
                <wp:simplePos x="0" y="0"/>
                <wp:positionH relativeFrom="column">
                  <wp:posOffset>4719955</wp:posOffset>
                </wp:positionH>
                <wp:positionV relativeFrom="paragraph">
                  <wp:posOffset>15413</wp:posOffset>
                </wp:positionV>
                <wp:extent cx="1403350" cy="45719"/>
                <wp:effectExtent l="19050" t="76200" r="25400" b="50165"/>
                <wp:wrapNone/>
                <wp:docPr id="1385989314" name="Straight Arrow Connector 24"/>
                <wp:cNvGraphicFramePr/>
                <a:graphic xmlns:a="http://schemas.openxmlformats.org/drawingml/2006/main">
                  <a:graphicData uri="http://schemas.microsoft.com/office/word/2010/wordprocessingShape">
                    <wps:wsp>
                      <wps:cNvCnPr/>
                      <wps:spPr>
                        <a:xfrm flipH="1" flipV="1">
                          <a:off x="0" y="0"/>
                          <a:ext cx="1403350"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C6A423" id="Straight Arrow Connector 24" o:spid="_x0000_s1026" type="#_x0000_t32" style="position:absolute;margin-left:371.65pt;margin-top:1.2pt;width:110.5pt;height:3.6pt;flip:x y;z-index:2516797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" strokecolor="#4472c4 [3204]" strokeweight=".5pt">
                <v:stroke endarrow="block" joinstyle="miter"/>
              </v:shape>
            </w:pict>
          </mc:Fallback>
        </mc:AlternateContent>
      </w:r>
    </w:p>
    <w:p w14:paraId="727D5366" w14:textId="57AC190C" w:rsidR="0072563A" w:rsidRPr="000F54F1" w:rsidRDefault="0072563A" w:rsidP="00240524">
      <w:pPr>
        <w:pStyle w:val="NormalWeb"/>
      </w:pPr>
    </w:p>
    <w:p w14:paraId="7C96001A" w14:textId="0049C28C" w:rsidR="0072563A" w:rsidRPr="000F54F1" w:rsidRDefault="00762C21" w:rsidP="00240524">
      <w:pPr>
        <w:pStyle w:val="NormalWeb"/>
      </w:pPr>
      <w:r w:rsidRPr="000F54F1">
        <w:rPr>
          <w:noProof/>
        </w:rPr>
        <mc:AlternateContent>
          <mc:Choice Requires="wps">
            <w:drawing>
              <wp:anchor distT="45720" distB="45720" distL="114300" distR="114300" simplePos="0" relativeHeight="251711494" behindDoc="0" locked="0" layoutInCell="1" allowOverlap="1" wp14:anchorId="241284AA" wp14:editId="5E8F3F9D">
                <wp:simplePos x="0" y="0"/>
                <wp:positionH relativeFrom="column">
                  <wp:posOffset>4894637</wp:posOffset>
                </wp:positionH>
                <wp:positionV relativeFrom="paragraph">
                  <wp:posOffset>6004</wp:posOffset>
                </wp:positionV>
                <wp:extent cx="831215" cy="267335"/>
                <wp:effectExtent l="0" t="0" r="6985" b="0"/>
                <wp:wrapSquare wrapText="bothSides"/>
                <wp:docPr id="1738147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1215" cy="267335"/>
                        </a:xfrm>
                        <a:prstGeom prst="rect">
                          <a:avLst/>
                        </a:prstGeom>
                        <a:solidFill>
                          <a:srgbClr val="FFFFFF"/>
                        </a:solidFill>
                        <a:ln w="9525">
                          <a:noFill/>
                          <a:miter lim="800000"/>
                          <a:headEnd/>
                          <a:tailEnd/>
                        </a:ln>
                      </wps:spPr>
                      <wps:txbx>
                        <w:txbxContent>
                          <w:p w14:paraId="2864B68D" w14:textId="0517A8C5" w:rsidR="00762C21" w:rsidRPr="00CB7ADD" w:rsidRDefault="00762C21">
                            <w:pPr>
                              <w:rPr>
                                <w:b/>
                                <w:bCs/>
                                <w:lang w:val="en-US"/>
                              </w:rPr>
                            </w:pPr>
                            <w:r w:rsidRPr="00CB7ADD">
                              <w:rPr>
                                <w:b/>
                                <w:bCs/>
                                <w:lang w:val="en-US"/>
                              </w:rPr>
                              <w:t>User Mu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1284AA" id="_x0000_s1031" type="#_x0000_t202" style="position:absolute;margin-left:385.4pt;margin-top:.45pt;width:65.45pt;height:21.05pt;z-index:25171149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" stroked="f">
                <v:textbox>
                  <w:txbxContent>
                    <w:p w14:paraId="2864B68D" w14:textId="0517A8C5" w:rsidR="00762C21" w:rsidRPr="00CB7ADD" w:rsidRDefault="00762C21">
                      <w:pPr>
                        <w:rPr>
                          <w:b/>
                          <w:bCs/>
                          <w:lang w:val="en-US"/>
                        </w:rPr>
                      </w:pPr>
                      <w:r w:rsidRPr="00CB7ADD">
                        <w:rPr>
                          <w:b/>
                          <w:bCs/>
                          <w:lang w:val="en-US"/>
                        </w:rPr>
                        <w:t>User Must</w:t>
                      </w:r>
                    </w:p>
                  </w:txbxContent>
                </v:textbox>
                <w10:wrap type="square"/>
              </v:shape>
            </w:pict>
          </mc:Fallback>
        </mc:AlternateContent>
      </w:r>
      <w:r w:rsidR="00567E0C" w:rsidRPr="000F54F1">
        <w:rPr>
          <w:noProof/>
          <w14:ligatures w14:val="standardContextual"/>
        </w:rPr>
        <mc:AlternateContent>
          <mc:Choice Requires="wps">
            <w:drawing>
              <wp:anchor distT="0" distB="0" distL="114300" distR="114300" simplePos="0" relativeHeight="251681798" behindDoc="0" locked="0" layoutInCell="1" allowOverlap="1" wp14:anchorId="3434B709" wp14:editId="6586B7A4">
                <wp:simplePos x="0" y="0"/>
                <wp:positionH relativeFrom="column">
                  <wp:posOffset>4691841</wp:posOffset>
                </wp:positionH>
                <wp:positionV relativeFrom="paragraph">
                  <wp:posOffset>320040</wp:posOffset>
                </wp:positionV>
                <wp:extent cx="1321031" cy="0"/>
                <wp:effectExtent l="0" t="76200" r="12700" b="95250"/>
                <wp:wrapNone/>
                <wp:docPr id="1561954726" name="Connector: Elbow 27"/>
                <wp:cNvGraphicFramePr/>
                <a:graphic xmlns:a="http://schemas.openxmlformats.org/drawingml/2006/main">
                  <a:graphicData uri="http://schemas.microsoft.com/office/word/2010/wordprocessingShape">
                    <wps:wsp>
                      <wps:cNvCnPr/>
                      <wps:spPr>
                        <a:xfrm>
                          <a:off x="0" y="0"/>
                          <a:ext cx="1321031" cy="0"/>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A2A5BE6" id="Connector: Elbow 27" o:spid="_x0000_s1026" type="#_x0000_t34" style="position:absolute;margin-left:369.45pt;margin-top:25.2pt;width:104pt;height:0;z-index:25168179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" strokecolor="#4472c4 [3204]" strokeweight=".5pt">
                <v:stroke endarrow="block"/>
              </v:shape>
            </w:pict>
          </mc:Fallback>
        </mc:AlternateContent>
      </w:r>
      <w:r w:rsidR="002C28D6" w:rsidRPr="000F54F1">
        <w:rPr>
          <w:noProof/>
          <w14:ligatures w14:val="standardContextual"/>
        </w:rPr>
        <mc:AlternateContent>
          <mc:Choice Requires="wps">
            <w:drawing>
              <wp:anchor distT="0" distB="0" distL="114300" distR="114300" simplePos="0" relativeHeight="251661318" behindDoc="0" locked="0" layoutInCell="1" allowOverlap="1" wp14:anchorId="76B153A8" wp14:editId="57540E77">
                <wp:simplePos x="0" y="0"/>
                <wp:positionH relativeFrom="column">
                  <wp:posOffset>3380509</wp:posOffset>
                </wp:positionH>
                <wp:positionV relativeFrom="paragraph">
                  <wp:posOffset>79895</wp:posOffset>
                </wp:positionV>
                <wp:extent cx="1293091" cy="572654"/>
                <wp:effectExtent l="0" t="0" r="21590" b="18415"/>
                <wp:wrapNone/>
                <wp:docPr id="442060108" name="Oval 13"/>
                <wp:cNvGraphicFramePr/>
                <a:graphic xmlns:a="http://schemas.openxmlformats.org/drawingml/2006/main">
                  <a:graphicData uri="http://schemas.microsoft.com/office/word/2010/wordprocessingShape">
                    <wps:wsp>
                      <wps:cNvSpPr/>
                      <wps:spPr>
                        <a:xfrm>
                          <a:off x="0" y="0"/>
                          <a:ext cx="1293091" cy="572654"/>
                        </a:xfrm>
                        <a:prstGeom prst="ellipse">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26EFC48D" w14:textId="429C5FAB" w:rsidR="009262DF" w:rsidRPr="000F54F1" w:rsidRDefault="009262DF" w:rsidP="009262DF">
                            <w:pPr>
                              <w:jc w:val="center"/>
                              <w:rPr>
                                <w:b/>
                                <w:bCs/>
                                <w:color w:val="000000" w:themeColor="text1"/>
                                <w:lang w:val="en-US"/>
                              </w:rPr>
                            </w:pPr>
                            <w:r w:rsidRPr="000F54F1">
                              <w:rPr>
                                <w:b/>
                                <w:bCs/>
                                <w:color w:val="000000" w:themeColor="text1"/>
                                <w:lang w:val="en-US"/>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6B153A8" id="_x0000_s1032" style="position:absolute;margin-left:266.2pt;margin-top:6.3pt;width:101.8pt;height:45.1pt;z-index:25166131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" fillcolor="white [3212]" strokecolor="#09101d [484]" strokeweight="1pt">
                <v:stroke joinstyle="miter"/>
                <v:textbox>
                  <w:txbxContent>
                    <w:p w14:paraId="26EFC48D" w14:textId="429C5FAB" w:rsidR="009262DF" w:rsidRPr="000F54F1" w:rsidRDefault="009262DF" w:rsidP="009262DF">
                      <w:pPr>
                        <w:jc w:val="center"/>
                        <w:rPr>
                          <w:b/>
                          <w:bCs/>
                          <w:color w:val="000000" w:themeColor="text1"/>
                          <w:lang w:val="en-US"/>
                        </w:rPr>
                      </w:pPr>
                      <w:r w:rsidRPr="000F54F1">
                        <w:rPr>
                          <w:b/>
                          <w:bCs/>
                          <w:color w:val="000000" w:themeColor="text1"/>
                          <w:lang w:val="en-US"/>
                        </w:rPr>
                        <w:t>Login</w:t>
                      </w:r>
                    </w:p>
                  </w:txbxContent>
                </v:textbox>
              </v:oval>
            </w:pict>
          </mc:Fallback>
        </mc:AlternateContent>
      </w:r>
    </w:p>
    <w:p w14:paraId="1B91B459" w14:textId="39DF0D33" w:rsidR="0072563A" w:rsidRPr="000F54F1" w:rsidRDefault="00567E0C" w:rsidP="00240524">
      <w:pPr>
        <w:pStyle w:val="NormalWeb"/>
      </w:pPr>
      <w:r w:rsidRPr="000F54F1">
        <w:rPr>
          <w:noProof/>
          <w14:ligatures w14:val="standardContextual"/>
        </w:rPr>
        <mc:AlternateContent>
          <mc:Choice Requires="wps">
            <w:drawing>
              <wp:anchor distT="0" distB="0" distL="114300" distR="114300" simplePos="0" relativeHeight="251682822" behindDoc="0" locked="0" layoutInCell="1" allowOverlap="1" wp14:anchorId="505B78D2" wp14:editId="5DEEC952">
                <wp:simplePos x="0" y="0"/>
                <wp:positionH relativeFrom="column">
                  <wp:posOffset>4645891</wp:posOffset>
                </wp:positionH>
                <wp:positionV relativeFrom="paragraph">
                  <wp:posOffset>77816</wp:posOffset>
                </wp:positionV>
                <wp:extent cx="1339273" cy="9237"/>
                <wp:effectExtent l="38100" t="76200" r="0" b="86360"/>
                <wp:wrapNone/>
                <wp:docPr id="1801978294" name="Straight Arrow Connector 28"/>
                <wp:cNvGraphicFramePr/>
                <a:graphic xmlns:a="http://schemas.openxmlformats.org/drawingml/2006/main">
                  <a:graphicData uri="http://schemas.microsoft.com/office/word/2010/wordprocessingShape">
                    <wps:wsp>
                      <wps:cNvCnPr/>
                      <wps:spPr>
                        <a:xfrm flipH="1" flipV="1">
                          <a:off x="0" y="0"/>
                          <a:ext cx="1339273" cy="923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BC90B7F" id="Straight Arrow Connector 28" o:spid="_x0000_s1026" type="#_x0000_t32" style="position:absolute;margin-left:365.8pt;margin-top:6.15pt;width:105.45pt;height:.75pt;flip:x y;z-index:25168282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" strokecolor="#4472c4 [3204]" strokeweight=".5pt">
                <v:stroke endarrow="block" joinstyle="miter"/>
              </v:shape>
            </w:pict>
          </mc:Fallback>
        </mc:AlternateContent>
      </w:r>
    </w:p>
    <w:p w14:paraId="77EB2BB4" w14:textId="0165F8C9" w:rsidR="00753D94" w:rsidRPr="000F54F1" w:rsidRDefault="00753D94" w:rsidP="00240524">
      <w:pPr>
        <w:pStyle w:val="NormalWeb"/>
      </w:pPr>
    </w:p>
    <w:p w14:paraId="40A16C62" w14:textId="4005DECF" w:rsidR="00753D94" w:rsidRPr="000F54F1" w:rsidRDefault="00314C84" w:rsidP="00240524">
      <w:pPr>
        <w:pStyle w:val="NormalWeb"/>
      </w:pPr>
      <w:r w:rsidRPr="000F54F1">
        <w:rPr>
          <w:noProof/>
        </w:rPr>
        <mc:AlternateContent>
          <mc:Choice Requires="wps">
            <w:drawing>
              <wp:anchor distT="45720" distB="45720" distL="114300" distR="114300" simplePos="0" relativeHeight="251709446" behindDoc="0" locked="0" layoutInCell="1" allowOverlap="1" wp14:anchorId="14D7C7F6" wp14:editId="4BCDD738">
                <wp:simplePos x="0" y="0"/>
                <wp:positionH relativeFrom="column">
                  <wp:posOffset>4932045</wp:posOffset>
                </wp:positionH>
                <wp:positionV relativeFrom="paragraph">
                  <wp:posOffset>82319</wp:posOffset>
                </wp:positionV>
                <wp:extent cx="840105" cy="267335"/>
                <wp:effectExtent l="0" t="0" r="0" b="0"/>
                <wp:wrapSquare wrapText="bothSides"/>
                <wp:docPr id="20926361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0105" cy="267335"/>
                        </a:xfrm>
                        <a:prstGeom prst="rect">
                          <a:avLst/>
                        </a:prstGeom>
                        <a:solidFill>
                          <a:srgbClr val="FFFFFF"/>
                        </a:solidFill>
                        <a:ln w="9525">
                          <a:noFill/>
                          <a:miter lim="800000"/>
                          <a:headEnd/>
                          <a:tailEnd/>
                        </a:ln>
                      </wps:spPr>
                      <wps:txbx>
                        <w:txbxContent>
                          <w:p w14:paraId="6355C450" w14:textId="3CAC54E9" w:rsidR="00314C84" w:rsidRPr="00CB7ADD" w:rsidRDefault="00314C84">
                            <w:pPr>
                              <w:rPr>
                                <w:b/>
                                <w:bCs/>
                                <w:lang w:val="en-US"/>
                              </w:rPr>
                            </w:pPr>
                            <w:r w:rsidRPr="00CB7ADD">
                              <w:rPr>
                                <w:b/>
                                <w:bCs/>
                                <w:lang w:val="en-US"/>
                              </w:rPr>
                              <w:t>User Mu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D7C7F6" id="_x0000_s1033" type="#_x0000_t202" style="position:absolute;margin-left:388.35pt;margin-top:6.5pt;width:66.15pt;height:21.05pt;z-index:25170944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" stroked="f">
                <v:textbox>
                  <w:txbxContent>
                    <w:p w14:paraId="6355C450" w14:textId="3CAC54E9" w:rsidR="00314C84" w:rsidRPr="00CB7ADD" w:rsidRDefault="00314C84">
                      <w:pPr>
                        <w:rPr>
                          <w:b/>
                          <w:bCs/>
                          <w:lang w:val="en-US"/>
                        </w:rPr>
                      </w:pPr>
                      <w:r w:rsidRPr="00CB7ADD">
                        <w:rPr>
                          <w:b/>
                          <w:bCs/>
                          <w:lang w:val="en-US"/>
                        </w:rPr>
                        <w:t>User Must</w:t>
                      </w:r>
                    </w:p>
                  </w:txbxContent>
                </v:textbox>
                <w10:wrap type="square"/>
              </v:shape>
            </w:pict>
          </mc:Fallback>
        </mc:AlternateContent>
      </w:r>
      <w:r w:rsidR="00035586" w:rsidRPr="000F54F1">
        <w:rPr>
          <w:noProof/>
          <w14:ligatures w14:val="standardContextual"/>
        </w:rPr>
        <mc:AlternateContent>
          <mc:Choice Requires="wps">
            <w:drawing>
              <wp:anchor distT="0" distB="0" distL="114300" distR="114300" simplePos="0" relativeHeight="251665414" behindDoc="0" locked="0" layoutInCell="1" allowOverlap="1" wp14:anchorId="144F3B98" wp14:editId="706662B2">
                <wp:simplePos x="0" y="0"/>
                <wp:positionH relativeFrom="column">
                  <wp:posOffset>3403196</wp:posOffset>
                </wp:positionH>
                <wp:positionV relativeFrom="paragraph">
                  <wp:posOffset>133177</wp:posOffset>
                </wp:positionV>
                <wp:extent cx="1293091" cy="572654"/>
                <wp:effectExtent l="0" t="0" r="21590" b="18415"/>
                <wp:wrapNone/>
                <wp:docPr id="1141920264" name="Oval 13"/>
                <wp:cNvGraphicFramePr/>
                <a:graphic xmlns:a="http://schemas.openxmlformats.org/drawingml/2006/main">
                  <a:graphicData uri="http://schemas.microsoft.com/office/word/2010/wordprocessingShape">
                    <wps:wsp>
                      <wps:cNvSpPr/>
                      <wps:spPr>
                        <a:xfrm>
                          <a:off x="0" y="0"/>
                          <a:ext cx="1293091" cy="572654"/>
                        </a:xfrm>
                        <a:prstGeom prst="ellipse">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79E8BB4D" w14:textId="61A71374" w:rsidR="00701120" w:rsidRPr="00CB7ADD" w:rsidRDefault="00701120" w:rsidP="00701120">
                            <w:pPr>
                              <w:jc w:val="center"/>
                              <w:rPr>
                                <w:b/>
                                <w:bCs/>
                                <w:color w:val="000000" w:themeColor="text1"/>
                                <w:lang w:val="en-US"/>
                              </w:rPr>
                            </w:pPr>
                            <w:r w:rsidRPr="00CB7ADD">
                              <w:rPr>
                                <w:b/>
                                <w:bCs/>
                                <w:lang w:val="en-US"/>
                              </w:rPr>
                              <w:t>A</w:t>
                            </w:r>
                            <w:r w:rsidRPr="00CB7ADD">
                              <w:rPr>
                                <w:b/>
                                <w:bCs/>
                                <w:color w:val="000000" w:themeColor="text1"/>
                                <w:lang w:val="en-US"/>
                              </w:rPr>
                              <w:t>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44F3B98" id="_x0000_s1034" style="position:absolute;margin-left:267.95pt;margin-top:10.5pt;width:101.8pt;height:45.1pt;z-index:2516654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" fillcolor="white [3212]" strokecolor="#09101d [484]" strokeweight="1pt">
                <v:stroke joinstyle="miter"/>
                <v:textbox>
                  <w:txbxContent>
                    <w:p w14:paraId="79E8BB4D" w14:textId="61A71374" w:rsidR="00701120" w:rsidRPr="00CB7ADD" w:rsidRDefault="00701120" w:rsidP="00701120">
                      <w:pPr>
                        <w:jc w:val="center"/>
                        <w:rPr>
                          <w:b/>
                          <w:bCs/>
                          <w:color w:val="000000" w:themeColor="text1"/>
                          <w:lang w:val="en-US"/>
                        </w:rPr>
                      </w:pPr>
                      <w:r w:rsidRPr="00CB7ADD">
                        <w:rPr>
                          <w:b/>
                          <w:bCs/>
                          <w:lang w:val="en-US"/>
                        </w:rPr>
                        <w:t>A</w:t>
                      </w:r>
                      <w:r w:rsidRPr="00CB7ADD">
                        <w:rPr>
                          <w:b/>
                          <w:bCs/>
                          <w:color w:val="000000" w:themeColor="text1"/>
                          <w:lang w:val="en-US"/>
                        </w:rPr>
                        <w:t>Account</w:t>
                      </w:r>
                    </w:p>
                  </w:txbxContent>
                </v:textbox>
              </v:oval>
            </w:pict>
          </mc:Fallback>
        </mc:AlternateContent>
      </w:r>
    </w:p>
    <w:p w14:paraId="099AF57A" w14:textId="39E3A17B" w:rsidR="00753D94" w:rsidRPr="000F54F1" w:rsidRDefault="004627FA" w:rsidP="00240524">
      <w:pPr>
        <w:pStyle w:val="NormalWeb"/>
      </w:pPr>
      <w:r w:rsidRPr="000F54F1">
        <w:rPr>
          <w:noProof/>
          <w14:ligatures w14:val="standardContextual"/>
        </w:rPr>
        <mc:AlternateContent>
          <mc:Choice Requires="wps">
            <w:drawing>
              <wp:anchor distT="0" distB="0" distL="114300" distR="114300" simplePos="0" relativeHeight="251687942" behindDoc="0" locked="0" layoutInCell="1" allowOverlap="1" wp14:anchorId="48765AF4" wp14:editId="0D286638">
                <wp:simplePos x="0" y="0"/>
                <wp:positionH relativeFrom="column">
                  <wp:posOffset>4690976</wp:posOffset>
                </wp:positionH>
                <wp:positionV relativeFrom="paragraph">
                  <wp:posOffset>128386</wp:posOffset>
                </wp:positionV>
                <wp:extent cx="1237672" cy="9236"/>
                <wp:effectExtent l="19050" t="57150" r="0" b="86360"/>
                <wp:wrapNone/>
                <wp:docPr id="1322075263" name="Straight Arrow Connector 33"/>
                <wp:cNvGraphicFramePr/>
                <a:graphic xmlns:a="http://schemas.openxmlformats.org/drawingml/2006/main">
                  <a:graphicData uri="http://schemas.microsoft.com/office/word/2010/wordprocessingShape">
                    <wps:wsp>
                      <wps:cNvCnPr/>
                      <wps:spPr>
                        <a:xfrm flipH="1">
                          <a:off x="0" y="0"/>
                          <a:ext cx="1237672" cy="923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A973991" id="Straight Arrow Connector 33" o:spid="_x0000_s1026" type="#_x0000_t32" style="position:absolute;margin-left:369.35pt;margin-top:10.1pt;width:97.45pt;height:.75pt;flip:x;z-index:25168794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" strokecolor="#4472c4 [3204]" strokeweight=".5pt">
                <v:stroke endarrow="block" joinstyle="miter"/>
              </v:shape>
            </w:pict>
          </mc:Fallback>
        </mc:AlternateContent>
      </w:r>
      <w:r w:rsidR="00B400CE" w:rsidRPr="000F54F1">
        <w:rPr>
          <w:noProof/>
          <w14:ligatures w14:val="standardContextual"/>
        </w:rPr>
        <mc:AlternateContent>
          <mc:Choice Requires="wps">
            <w:drawing>
              <wp:anchor distT="0" distB="0" distL="114300" distR="114300" simplePos="0" relativeHeight="251686918" behindDoc="0" locked="0" layoutInCell="1" allowOverlap="1" wp14:anchorId="45724EE5" wp14:editId="61E62E96">
                <wp:simplePos x="0" y="0"/>
                <wp:positionH relativeFrom="column">
                  <wp:posOffset>4719551</wp:posOffset>
                </wp:positionH>
                <wp:positionV relativeFrom="paragraph">
                  <wp:posOffset>24938</wp:posOffset>
                </wp:positionV>
                <wp:extent cx="1293322" cy="9698"/>
                <wp:effectExtent l="0" t="76200" r="21590" b="85725"/>
                <wp:wrapNone/>
                <wp:docPr id="669665348" name="Straight Arrow Connector 32"/>
                <wp:cNvGraphicFramePr/>
                <a:graphic xmlns:a="http://schemas.openxmlformats.org/drawingml/2006/main">
                  <a:graphicData uri="http://schemas.microsoft.com/office/word/2010/wordprocessingShape">
                    <wps:wsp>
                      <wps:cNvCnPr/>
                      <wps:spPr>
                        <a:xfrm flipV="1">
                          <a:off x="0" y="0"/>
                          <a:ext cx="1293322" cy="969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1D24135" id="Straight Arrow Connector 32" o:spid="_x0000_s1026" type="#_x0000_t32" style="position:absolute;margin-left:371.6pt;margin-top:1.95pt;width:101.85pt;height:.75pt;flip:y;z-index:25168691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" strokecolor="#4472c4 [3204]" strokeweight=".5pt">
                <v:stroke endarrow="block" joinstyle="miter"/>
              </v:shape>
            </w:pict>
          </mc:Fallback>
        </mc:AlternateContent>
      </w:r>
    </w:p>
    <w:p w14:paraId="4BD248ED" w14:textId="2D8F1578" w:rsidR="00753D94" w:rsidRPr="000F54F1" w:rsidRDefault="00753D94" w:rsidP="00240524">
      <w:pPr>
        <w:pStyle w:val="NormalWeb"/>
      </w:pPr>
    </w:p>
    <w:p w14:paraId="2A852655" w14:textId="71CBA604" w:rsidR="00753D94" w:rsidRPr="000F54F1" w:rsidRDefault="00DD212C" w:rsidP="00240524">
      <w:pPr>
        <w:pStyle w:val="NormalWeb"/>
      </w:pPr>
      <w:r w:rsidRPr="000F54F1">
        <w:rPr>
          <w:noProof/>
        </w:rPr>
        <mc:AlternateContent>
          <mc:Choice Requires="wps">
            <w:drawing>
              <wp:anchor distT="45720" distB="45720" distL="114300" distR="114300" simplePos="0" relativeHeight="251707398" behindDoc="0" locked="0" layoutInCell="1" allowOverlap="1" wp14:anchorId="0235D023" wp14:editId="1B9C98D9">
                <wp:simplePos x="0" y="0"/>
                <wp:positionH relativeFrom="column">
                  <wp:posOffset>4885690</wp:posOffset>
                </wp:positionH>
                <wp:positionV relativeFrom="paragraph">
                  <wp:posOffset>94788</wp:posOffset>
                </wp:positionV>
                <wp:extent cx="840105" cy="258445"/>
                <wp:effectExtent l="0" t="0" r="0" b="8255"/>
                <wp:wrapSquare wrapText="bothSides"/>
                <wp:docPr id="4931438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0105" cy="258445"/>
                        </a:xfrm>
                        <a:prstGeom prst="rect">
                          <a:avLst/>
                        </a:prstGeom>
                        <a:solidFill>
                          <a:srgbClr val="FFFFFF"/>
                        </a:solidFill>
                        <a:ln w="9525">
                          <a:noFill/>
                          <a:miter lim="800000"/>
                          <a:headEnd/>
                          <a:tailEnd/>
                        </a:ln>
                      </wps:spPr>
                      <wps:txbx>
                        <w:txbxContent>
                          <w:p w14:paraId="39F18E24" w14:textId="3E02BB7D" w:rsidR="00AB6046" w:rsidRPr="000F54F1" w:rsidRDefault="00660AB0">
                            <w:pPr>
                              <w:rPr>
                                <w:b/>
                                <w:bCs/>
                                <w:lang w:val="en-US"/>
                              </w:rPr>
                            </w:pPr>
                            <w:r w:rsidRPr="000F54F1">
                              <w:rPr>
                                <w:b/>
                                <w:bCs/>
                                <w:lang w:val="en-US"/>
                              </w:rPr>
                              <w:t xml:space="preserve">Item </w:t>
                            </w:r>
                            <w:r w:rsidR="00DD212C" w:rsidRPr="000F54F1">
                              <w:rPr>
                                <w:b/>
                                <w:bCs/>
                                <w:lang w:val="en-US"/>
                              </w:rPr>
                              <w:t>Mu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35D023" id="_x0000_s1035" type="#_x0000_t202" style="position:absolute;margin-left:384.7pt;margin-top:7.45pt;width:66.15pt;height:20.35pt;z-index:25170739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" stroked="f">
                <v:textbox>
                  <w:txbxContent>
                    <w:p w14:paraId="39F18E24" w14:textId="3E02BB7D" w:rsidR="00AB6046" w:rsidRPr="000F54F1" w:rsidRDefault="00660AB0">
                      <w:pPr>
                        <w:rPr>
                          <w:b/>
                          <w:bCs/>
                          <w:lang w:val="en-US"/>
                        </w:rPr>
                      </w:pPr>
                      <w:r w:rsidRPr="000F54F1">
                        <w:rPr>
                          <w:b/>
                          <w:bCs/>
                          <w:lang w:val="en-US"/>
                        </w:rPr>
                        <w:t xml:space="preserve">Item </w:t>
                      </w:r>
                      <w:r w:rsidR="00DD212C" w:rsidRPr="000F54F1">
                        <w:rPr>
                          <w:b/>
                          <w:bCs/>
                          <w:lang w:val="en-US"/>
                        </w:rPr>
                        <w:t>Must</w:t>
                      </w:r>
                    </w:p>
                  </w:txbxContent>
                </v:textbox>
                <w10:wrap type="square"/>
              </v:shape>
            </w:pict>
          </mc:Fallback>
        </mc:AlternateContent>
      </w:r>
      <w:r w:rsidR="00035586" w:rsidRPr="000F54F1">
        <w:rPr>
          <w:noProof/>
          <w14:ligatures w14:val="standardContextual"/>
        </w:rPr>
        <mc:AlternateContent>
          <mc:Choice Requires="wps">
            <w:drawing>
              <wp:anchor distT="0" distB="0" distL="114300" distR="114300" simplePos="0" relativeHeight="251667462" behindDoc="0" locked="0" layoutInCell="1" allowOverlap="1" wp14:anchorId="53F0A357" wp14:editId="0EB14E91">
                <wp:simplePos x="0" y="0"/>
                <wp:positionH relativeFrom="column">
                  <wp:posOffset>3398347</wp:posOffset>
                </wp:positionH>
                <wp:positionV relativeFrom="paragraph">
                  <wp:posOffset>149571</wp:posOffset>
                </wp:positionV>
                <wp:extent cx="1293091" cy="572654"/>
                <wp:effectExtent l="0" t="0" r="21590" b="18415"/>
                <wp:wrapNone/>
                <wp:docPr id="36435799" name="Oval 13"/>
                <wp:cNvGraphicFramePr/>
                <a:graphic xmlns:a="http://schemas.openxmlformats.org/drawingml/2006/main">
                  <a:graphicData uri="http://schemas.microsoft.com/office/word/2010/wordprocessingShape">
                    <wps:wsp>
                      <wps:cNvSpPr/>
                      <wps:spPr>
                        <a:xfrm>
                          <a:off x="0" y="0"/>
                          <a:ext cx="1293091" cy="572654"/>
                        </a:xfrm>
                        <a:prstGeom prst="ellipse">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1FF82BB4" w14:textId="0205DDFC" w:rsidR="007F184C" w:rsidRPr="000F54F1" w:rsidRDefault="005C3925" w:rsidP="007F184C">
                            <w:pPr>
                              <w:rPr>
                                <w:b/>
                                <w:bCs/>
                                <w:color w:val="000000" w:themeColor="text1"/>
                                <w:lang w:val="en-US"/>
                              </w:rPr>
                            </w:pPr>
                            <w:r w:rsidRPr="000F54F1">
                              <w:rPr>
                                <w:b/>
                                <w:bCs/>
                                <w:color w:val="000000" w:themeColor="text1"/>
                                <w:lang w:val="en-US"/>
                              </w:rPr>
                              <w:t xml:space="preserve">     Buy I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3F0A357" id="_x0000_s1036" style="position:absolute;margin-left:267.6pt;margin-top:11.8pt;width:101.8pt;height:45.1pt;z-index:2516674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" fillcolor="white [3212]" strokecolor="#09101d [484]" strokeweight="1pt">
                <v:stroke joinstyle="miter"/>
                <v:textbox>
                  <w:txbxContent>
                    <w:p w14:paraId="1FF82BB4" w14:textId="0205DDFC" w:rsidR="007F184C" w:rsidRPr="000F54F1" w:rsidRDefault="005C3925" w:rsidP="007F184C">
                      <w:pPr>
                        <w:rPr>
                          <w:b/>
                          <w:bCs/>
                          <w:color w:val="000000" w:themeColor="text1"/>
                          <w:lang w:val="en-US"/>
                        </w:rPr>
                      </w:pPr>
                      <w:r w:rsidRPr="000F54F1">
                        <w:rPr>
                          <w:b/>
                          <w:bCs/>
                          <w:color w:val="000000" w:themeColor="text1"/>
                          <w:lang w:val="en-US"/>
                        </w:rPr>
                        <w:t xml:space="preserve">     Buy Item</w:t>
                      </w:r>
                    </w:p>
                  </w:txbxContent>
                </v:textbox>
              </v:oval>
            </w:pict>
          </mc:Fallback>
        </mc:AlternateContent>
      </w:r>
    </w:p>
    <w:p w14:paraId="47FAA7E8" w14:textId="7B716253" w:rsidR="00753D94" w:rsidRPr="000F54F1" w:rsidRDefault="009632D7" w:rsidP="00240524">
      <w:pPr>
        <w:pStyle w:val="NormalWeb"/>
      </w:pPr>
      <w:r w:rsidRPr="000F54F1">
        <w:rPr>
          <w:noProof/>
          <w14:ligatures w14:val="standardContextual"/>
        </w:rPr>
        <mc:AlternateContent>
          <mc:Choice Requires="wps">
            <w:drawing>
              <wp:anchor distT="0" distB="0" distL="114300" distR="114300" simplePos="0" relativeHeight="251693062" behindDoc="0" locked="0" layoutInCell="1" allowOverlap="1" wp14:anchorId="67C4CCED" wp14:editId="036C308B">
                <wp:simplePos x="0" y="0"/>
                <wp:positionH relativeFrom="column">
                  <wp:posOffset>4719551</wp:posOffset>
                </wp:positionH>
                <wp:positionV relativeFrom="paragraph">
                  <wp:posOffset>130002</wp:posOffset>
                </wp:positionV>
                <wp:extent cx="1256376" cy="0"/>
                <wp:effectExtent l="38100" t="76200" r="0" b="95250"/>
                <wp:wrapNone/>
                <wp:docPr id="36307828" name="Straight Arrow Connector 40"/>
                <wp:cNvGraphicFramePr/>
                <a:graphic xmlns:a="http://schemas.openxmlformats.org/drawingml/2006/main">
                  <a:graphicData uri="http://schemas.microsoft.com/office/word/2010/wordprocessingShape">
                    <wps:wsp>
                      <wps:cNvCnPr/>
                      <wps:spPr>
                        <a:xfrm flipH="1">
                          <a:off x="0" y="0"/>
                          <a:ext cx="1256376"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EC68C74" id="Straight Arrow Connector 40" o:spid="_x0000_s1026" type="#_x0000_t32" style="position:absolute;margin-left:371.6pt;margin-top:10.25pt;width:98.95pt;height:0;flip:x;z-index:25169306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" strokecolor="#4472c4 [3204]" strokeweight=".5pt">
                <v:stroke endarrow="block" joinstyle="miter"/>
              </v:shape>
            </w:pict>
          </mc:Fallback>
        </mc:AlternateContent>
      </w:r>
    </w:p>
    <w:p w14:paraId="3599AB11" w14:textId="7BBBE1A0" w:rsidR="00753D94" w:rsidRPr="000F54F1" w:rsidRDefault="00AB6046" w:rsidP="00240524">
      <w:pPr>
        <w:pStyle w:val="NormalWeb"/>
      </w:pPr>
      <w:r w:rsidRPr="000F54F1">
        <w:rPr>
          <w:noProof/>
          <w14:ligatures w14:val="standardContextual"/>
        </w:rPr>
        <mc:AlternateContent>
          <mc:Choice Requires="wps">
            <w:drawing>
              <wp:anchor distT="0" distB="0" distL="114300" distR="114300" simplePos="0" relativeHeight="251692038" behindDoc="0" locked="0" layoutInCell="1" allowOverlap="1" wp14:anchorId="76D0962D" wp14:editId="5EDD913A">
                <wp:simplePos x="0" y="0"/>
                <wp:positionH relativeFrom="column">
                  <wp:posOffset>4719782</wp:posOffset>
                </wp:positionH>
                <wp:positionV relativeFrom="paragraph">
                  <wp:posOffset>-313113</wp:posOffset>
                </wp:positionV>
                <wp:extent cx="1266190" cy="0"/>
                <wp:effectExtent l="0" t="76200" r="10160" b="95250"/>
                <wp:wrapNone/>
                <wp:docPr id="385158076" name="Straight Arrow Connector 39"/>
                <wp:cNvGraphicFramePr/>
                <a:graphic xmlns:a="http://schemas.openxmlformats.org/drawingml/2006/main">
                  <a:graphicData uri="http://schemas.microsoft.com/office/word/2010/wordprocessingShape">
                    <wps:wsp>
                      <wps:cNvCnPr/>
                      <wps:spPr>
                        <a:xfrm>
                          <a:off x="0" y="0"/>
                          <a:ext cx="126619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30DF7B3" id="Straight Arrow Connector 39" o:spid="_x0000_s1026" type="#_x0000_t32" style="position:absolute;margin-left:371.65pt;margin-top:-24.65pt;width:99.7pt;height:0;z-index:25169203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" strokecolor="#4472c4 [3204]" strokeweight=".5pt">
                <v:stroke endarrow="block" joinstyle="miter"/>
              </v:shape>
            </w:pict>
          </mc:Fallback>
        </mc:AlternateContent>
      </w:r>
    </w:p>
    <w:p w14:paraId="5426195A" w14:textId="5A3CAD3B" w:rsidR="00753D94" w:rsidRPr="000F54F1" w:rsidRDefault="00B72807" w:rsidP="00240524">
      <w:pPr>
        <w:pStyle w:val="NormalWeb"/>
      </w:pPr>
      <w:r w:rsidRPr="000F54F1">
        <w:rPr>
          <w:noProof/>
        </w:rPr>
        <mc:AlternateContent>
          <mc:Choice Requires="wps">
            <w:drawing>
              <wp:anchor distT="45720" distB="45720" distL="114300" distR="114300" simplePos="0" relativeHeight="251705350" behindDoc="0" locked="0" layoutInCell="1" allowOverlap="1" wp14:anchorId="1F34818A" wp14:editId="12684B5E">
                <wp:simplePos x="0" y="0"/>
                <wp:positionH relativeFrom="column">
                  <wp:posOffset>4866698</wp:posOffset>
                </wp:positionH>
                <wp:positionV relativeFrom="paragraph">
                  <wp:posOffset>263409</wp:posOffset>
                </wp:positionV>
                <wp:extent cx="904875" cy="258445"/>
                <wp:effectExtent l="0" t="0" r="9525" b="8255"/>
                <wp:wrapSquare wrapText="bothSides"/>
                <wp:docPr id="4438841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4875" cy="258445"/>
                        </a:xfrm>
                        <a:prstGeom prst="rect">
                          <a:avLst/>
                        </a:prstGeom>
                        <a:solidFill>
                          <a:srgbClr val="FFFFFF"/>
                        </a:solidFill>
                        <a:ln w="9525">
                          <a:noFill/>
                          <a:miter lim="800000"/>
                          <a:headEnd/>
                          <a:tailEnd/>
                        </a:ln>
                      </wps:spPr>
                      <wps:txbx>
                        <w:txbxContent>
                          <w:p w14:paraId="32CEB6D4" w14:textId="612A700D" w:rsidR="00956ED2" w:rsidRPr="000F54F1" w:rsidRDefault="00956ED2">
                            <w:pPr>
                              <w:rPr>
                                <w:b/>
                                <w:bCs/>
                                <w:lang w:val="en-US"/>
                              </w:rPr>
                            </w:pPr>
                            <w:r w:rsidRPr="000F54F1">
                              <w:rPr>
                                <w:b/>
                                <w:bCs/>
                                <w:lang w:val="en-US"/>
                              </w:rPr>
                              <w:t>Order Mu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F34818A" id="_x0000_s1037" type="#_x0000_t202" style="position:absolute;margin-left:383.2pt;margin-top:20.75pt;width:71.25pt;height:20.35pt;z-index:25170535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" stroked="f">
                <v:textbox>
                  <w:txbxContent>
                    <w:p w14:paraId="32CEB6D4" w14:textId="612A700D" w:rsidR="00956ED2" w:rsidRPr="000F54F1" w:rsidRDefault="00956ED2">
                      <w:pPr>
                        <w:rPr>
                          <w:b/>
                          <w:bCs/>
                          <w:lang w:val="en-US"/>
                        </w:rPr>
                      </w:pPr>
                      <w:r w:rsidRPr="000F54F1">
                        <w:rPr>
                          <w:b/>
                          <w:bCs/>
                          <w:lang w:val="en-US"/>
                        </w:rPr>
                        <w:t>Order Must</w:t>
                      </w:r>
                    </w:p>
                  </w:txbxContent>
                </v:textbox>
                <w10:wrap type="square"/>
              </v:shape>
            </w:pict>
          </mc:Fallback>
        </mc:AlternateContent>
      </w:r>
    </w:p>
    <w:p w14:paraId="375C26DB" w14:textId="2B684570" w:rsidR="00753D94" w:rsidRPr="000F54F1" w:rsidRDefault="00341232" w:rsidP="00240524">
      <w:pPr>
        <w:pStyle w:val="NormalWeb"/>
      </w:pPr>
      <w:r w:rsidRPr="000F54F1">
        <w:rPr>
          <w:noProof/>
          <w14:ligatures w14:val="standardContextual"/>
        </w:rPr>
        <mc:AlternateContent>
          <mc:Choice Requires="wps">
            <w:drawing>
              <wp:anchor distT="0" distB="0" distL="114300" distR="114300" simplePos="0" relativeHeight="251697158" behindDoc="0" locked="0" layoutInCell="1" allowOverlap="1" wp14:anchorId="2DECAF2C" wp14:editId="770DC51E">
                <wp:simplePos x="0" y="0"/>
                <wp:positionH relativeFrom="column">
                  <wp:posOffset>4728787</wp:posOffset>
                </wp:positionH>
                <wp:positionV relativeFrom="paragraph">
                  <wp:posOffset>299258</wp:posOffset>
                </wp:positionV>
                <wp:extent cx="1182486" cy="0"/>
                <wp:effectExtent l="38100" t="76200" r="0" b="95250"/>
                <wp:wrapNone/>
                <wp:docPr id="1579657191" name="Straight Arrow Connector 45"/>
                <wp:cNvGraphicFramePr/>
                <a:graphic xmlns:a="http://schemas.openxmlformats.org/drawingml/2006/main">
                  <a:graphicData uri="http://schemas.microsoft.com/office/word/2010/wordprocessingShape">
                    <wps:wsp>
                      <wps:cNvCnPr/>
                      <wps:spPr>
                        <a:xfrm flipH="1">
                          <a:off x="0" y="0"/>
                          <a:ext cx="1182486"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7DA9968" id="Straight Arrow Connector 45" o:spid="_x0000_s1026" type="#_x0000_t32" style="position:absolute;margin-left:372.35pt;margin-top:23.55pt;width:93.1pt;height:0;flip:x;z-index:25169715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" strokecolor="#4472c4 [3204]" strokeweight=".5pt">
                <v:stroke endarrow="block" joinstyle="miter"/>
              </v:shape>
            </w:pict>
          </mc:Fallback>
        </mc:AlternateContent>
      </w:r>
      <w:r w:rsidRPr="000F54F1">
        <w:rPr>
          <w:noProof/>
          <w14:ligatures w14:val="standardContextual"/>
        </w:rPr>
        <mc:AlternateContent>
          <mc:Choice Requires="wps">
            <w:drawing>
              <wp:anchor distT="0" distB="0" distL="114300" distR="114300" simplePos="0" relativeHeight="251696134" behindDoc="0" locked="0" layoutInCell="1" allowOverlap="1" wp14:anchorId="5B447B8B" wp14:editId="11AE68D2">
                <wp:simplePos x="0" y="0"/>
                <wp:positionH relativeFrom="column">
                  <wp:posOffset>4719320</wp:posOffset>
                </wp:positionH>
                <wp:positionV relativeFrom="paragraph">
                  <wp:posOffset>206260</wp:posOffset>
                </wp:positionV>
                <wp:extent cx="1229475" cy="9525"/>
                <wp:effectExtent l="0" t="76200" r="27940" b="85725"/>
                <wp:wrapNone/>
                <wp:docPr id="1236261875" name="Straight Arrow Connector 44"/>
                <wp:cNvGraphicFramePr/>
                <a:graphic xmlns:a="http://schemas.openxmlformats.org/drawingml/2006/main">
                  <a:graphicData uri="http://schemas.microsoft.com/office/word/2010/wordprocessingShape">
                    <wps:wsp>
                      <wps:cNvCnPr/>
                      <wps:spPr>
                        <a:xfrm flipV="1">
                          <a:off x="0" y="0"/>
                          <a:ext cx="1229475" cy="9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FA70468" id="Straight Arrow Connector 44" o:spid="_x0000_s1026" type="#_x0000_t32" style="position:absolute;margin-left:371.6pt;margin-top:16.25pt;width:96.8pt;height:.75pt;flip:y;z-index:25169613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" strokecolor="#4472c4 [3204]" strokeweight=".5pt">
                <v:stroke endarrow="block" joinstyle="miter"/>
              </v:shape>
            </w:pict>
          </mc:Fallback>
        </mc:AlternateContent>
      </w:r>
      <w:r w:rsidR="00035586" w:rsidRPr="000F54F1">
        <w:rPr>
          <w:noProof/>
          <w14:ligatures w14:val="standardContextual"/>
        </w:rPr>
        <mc:AlternateContent>
          <mc:Choice Requires="wps">
            <w:drawing>
              <wp:anchor distT="0" distB="0" distL="114300" distR="114300" simplePos="0" relativeHeight="251669510" behindDoc="0" locked="0" layoutInCell="1" allowOverlap="1" wp14:anchorId="3D81D5EB" wp14:editId="704CF852">
                <wp:simplePos x="0" y="0"/>
                <wp:positionH relativeFrom="column">
                  <wp:posOffset>3439449</wp:posOffset>
                </wp:positionH>
                <wp:positionV relativeFrom="paragraph">
                  <wp:posOffset>16221</wp:posOffset>
                </wp:positionV>
                <wp:extent cx="1293091" cy="572654"/>
                <wp:effectExtent l="0" t="0" r="21590" b="18415"/>
                <wp:wrapNone/>
                <wp:docPr id="2056846096" name="Oval 13"/>
                <wp:cNvGraphicFramePr/>
                <a:graphic xmlns:a="http://schemas.openxmlformats.org/drawingml/2006/main">
                  <a:graphicData uri="http://schemas.microsoft.com/office/word/2010/wordprocessingShape">
                    <wps:wsp>
                      <wps:cNvSpPr/>
                      <wps:spPr>
                        <a:xfrm>
                          <a:off x="0" y="0"/>
                          <a:ext cx="1293091" cy="572654"/>
                        </a:xfrm>
                        <a:prstGeom prst="ellipse">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484092CF" w14:textId="7AF3C7BB" w:rsidR="005C3925" w:rsidRPr="000F54F1" w:rsidRDefault="00C405F6" w:rsidP="00C405F6">
                            <w:pPr>
                              <w:rPr>
                                <w:b/>
                                <w:bCs/>
                                <w:color w:val="000000" w:themeColor="text1"/>
                                <w:lang w:val="en-US"/>
                              </w:rPr>
                            </w:pPr>
                            <w:r w:rsidRPr="000F54F1">
                              <w:rPr>
                                <w:b/>
                                <w:bCs/>
                                <w:color w:val="000000" w:themeColor="text1"/>
                                <w:lang w:val="en-US"/>
                              </w:rPr>
                              <w:t xml:space="preserve">Make </w:t>
                            </w:r>
                            <w:r w:rsidR="003B0A00" w:rsidRPr="000F54F1">
                              <w:rPr>
                                <w:b/>
                                <w:bCs/>
                                <w:color w:val="000000" w:themeColor="text1"/>
                                <w:lang w:val="en-US"/>
                              </w:rPr>
                              <w:t>Or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D81D5EB" id="_x0000_s1038" style="position:absolute;margin-left:270.8pt;margin-top:1.3pt;width:101.8pt;height:45.1pt;z-index:2516695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" fillcolor="white [3212]" strokecolor="#09101d [484]" strokeweight="1pt">
                <v:stroke joinstyle="miter"/>
                <v:textbox>
                  <w:txbxContent>
                    <w:p w14:paraId="484092CF" w14:textId="7AF3C7BB" w:rsidR="005C3925" w:rsidRPr="000F54F1" w:rsidRDefault="00C405F6" w:rsidP="00C405F6">
                      <w:pPr>
                        <w:rPr>
                          <w:b/>
                          <w:bCs/>
                          <w:color w:val="000000" w:themeColor="text1"/>
                          <w:lang w:val="en-US"/>
                        </w:rPr>
                      </w:pPr>
                      <w:r w:rsidRPr="000F54F1">
                        <w:rPr>
                          <w:b/>
                          <w:bCs/>
                          <w:color w:val="000000" w:themeColor="text1"/>
                          <w:lang w:val="en-US"/>
                        </w:rPr>
                        <w:t xml:space="preserve">Make </w:t>
                      </w:r>
                      <w:r w:rsidR="003B0A00" w:rsidRPr="000F54F1">
                        <w:rPr>
                          <w:b/>
                          <w:bCs/>
                          <w:color w:val="000000" w:themeColor="text1"/>
                          <w:lang w:val="en-US"/>
                        </w:rPr>
                        <w:t>Order</w:t>
                      </w:r>
                    </w:p>
                  </w:txbxContent>
                </v:textbox>
              </v:oval>
            </w:pict>
          </mc:Fallback>
        </mc:AlternateContent>
      </w:r>
    </w:p>
    <w:p w14:paraId="17EAF8DB" w14:textId="5C45FA9E" w:rsidR="00753D94" w:rsidRPr="000F54F1" w:rsidRDefault="00753D94" w:rsidP="00240524">
      <w:pPr>
        <w:pStyle w:val="NormalWeb"/>
      </w:pPr>
    </w:p>
    <w:p w14:paraId="05C4AA1E" w14:textId="0A437FC3" w:rsidR="00753D94" w:rsidRPr="000F54F1" w:rsidRDefault="00753D94" w:rsidP="00240524">
      <w:pPr>
        <w:pStyle w:val="NormalWeb"/>
      </w:pPr>
    </w:p>
    <w:p w14:paraId="0BAF2431" w14:textId="4991BA78" w:rsidR="00753D94" w:rsidRPr="000F54F1" w:rsidRDefault="00AA06EF" w:rsidP="00C9260A">
      <w:pPr>
        <w:pStyle w:val="NormalWeb"/>
        <w:tabs>
          <w:tab w:val="left" w:pos="8451"/>
        </w:tabs>
      </w:pPr>
      <w:r w:rsidRPr="000F54F1">
        <w:rPr>
          <w:noProof/>
        </w:rPr>
        <mc:AlternateContent>
          <mc:Choice Requires="wps">
            <w:drawing>
              <wp:anchor distT="45720" distB="45720" distL="114300" distR="114300" simplePos="0" relativeHeight="251703302" behindDoc="0" locked="0" layoutInCell="1" allowOverlap="1" wp14:anchorId="4C4EAFCE" wp14:editId="56994D62">
                <wp:simplePos x="0" y="0"/>
                <wp:positionH relativeFrom="margin">
                  <wp:posOffset>5098935</wp:posOffset>
                </wp:positionH>
                <wp:positionV relativeFrom="paragraph">
                  <wp:posOffset>154478</wp:posOffset>
                </wp:positionV>
                <wp:extent cx="1080135" cy="266700"/>
                <wp:effectExtent l="0" t="0" r="5715"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0135" cy="266700"/>
                        </a:xfrm>
                        <a:prstGeom prst="rect">
                          <a:avLst/>
                        </a:prstGeom>
                        <a:solidFill>
                          <a:srgbClr val="FFFFFF"/>
                        </a:solidFill>
                        <a:ln w="9525">
                          <a:noFill/>
                          <a:miter lim="800000"/>
                          <a:headEnd/>
                          <a:tailEnd/>
                        </a:ln>
                      </wps:spPr>
                      <wps:txbx>
                        <w:txbxContent>
                          <w:p w14:paraId="4E03F4D3" w14:textId="5CA4AE83" w:rsidR="00912536" w:rsidRPr="000F54F1" w:rsidRDefault="00912536">
                            <w:pPr>
                              <w:rPr>
                                <w:b/>
                                <w:bCs/>
                                <w:lang w:val="en-US"/>
                              </w:rPr>
                            </w:pPr>
                            <w:r w:rsidRPr="000F54F1">
                              <w:rPr>
                                <w:b/>
                                <w:bCs/>
                                <w:lang w:val="en-US"/>
                              </w:rPr>
                              <w:t>Payment Mu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4EAFCE" id="_x0000_s1039" type="#_x0000_t202" style="position:absolute;margin-left:401.5pt;margin-top:12.15pt;width:85.05pt;height:21pt;z-index:25170330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" stroked="f">
                <v:textbox>
                  <w:txbxContent>
                    <w:p w14:paraId="4E03F4D3" w14:textId="5CA4AE83" w:rsidR="00912536" w:rsidRPr="000F54F1" w:rsidRDefault="00912536">
                      <w:pPr>
                        <w:rPr>
                          <w:b/>
                          <w:bCs/>
                          <w:lang w:val="en-US"/>
                        </w:rPr>
                      </w:pPr>
                      <w:r w:rsidRPr="000F54F1">
                        <w:rPr>
                          <w:b/>
                          <w:bCs/>
                          <w:lang w:val="en-US"/>
                        </w:rPr>
                        <w:t>Payment Must</w:t>
                      </w:r>
                    </w:p>
                  </w:txbxContent>
                </v:textbox>
                <w10:wrap type="square" anchorx="margin"/>
              </v:shape>
            </w:pict>
          </mc:Fallback>
        </mc:AlternateContent>
      </w:r>
      <w:r w:rsidR="00035586" w:rsidRPr="000F54F1">
        <w:rPr>
          <w:noProof/>
          <w14:ligatures w14:val="standardContextual"/>
        </w:rPr>
        <mc:AlternateContent>
          <mc:Choice Requires="wps">
            <w:drawing>
              <wp:anchor distT="0" distB="0" distL="114300" distR="114300" simplePos="0" relativeHeight="251671558" behindDoc="0" locked="0" layoutInCell="1" allowOverlap="1" wp14:anchorId="45940320" wp14:editId="6558767D">
                <wp:simplePos x="0" y="0"/>
                <wp:positionH relativeFrom="column">
                  <wp:posOffset>3426690</wp:posOffset>
                </wp:positionH>
                <wp:positionV relativeFrom="paragraph">
                  <wp:posOffset>237605</wp:posOffset>
                </wp:positionV>
                <wp:extent cx="1542473" cy="572654"/>
                <wp:effectExtent l="0" t="0" r="19685" b="18415"/>
                <wp:wrapNone/>
                <wp:docPr id="477074442" name="Oval 13"/>
                <wp:cNvGraphicFramePr/>
                <a:graphic xmlns:a="http://schemas.openxmlformats.org/drawingml/2006/main">
                  <a:graphicData uri="http://schemas.microsoft.com/office/word/2010/wordprocessingShape">
                    <wps:wsp>
                      <wps:cNvSpPr/>
                      <wps:spPr>
                        <a:xfrm>
                          <a:off x="0" y="0"/>
                          <a:ext cx="1542473" cy="572654"/>
                        </a:xfrm>
                        <a:prstGeom prst="ellipse">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423C3C9A" w14:textId="2B620432" w:rsidR="003B0A00" w:rsidRPr="000F54F1" w:rsidRDefault="003B0A00" w:rsidP="003B0A00">
                            <w:pPr>
                              <w:rPr>
                                <w:b/>
                                <w:bCs/>
                                <w:color w:val="000000" w:themeColor="text1"/>
                                <w:lang w:val="en-US"/>
                              </w:rPr>
                            </w:pPr>
                            <w:r w:rsidRPr="000F54F1">
                              <w:rPr>
                                <w:b/>
                                <w:bCs/>
                                <w:color w:val="000000" w:themeColor="text1"/>
                                <w:lang w:val="en-US"/>
                              </w:rPr>
                              <w:t>Make Pay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5940320" id="_x0000_s1040" style="position:absolute;margin-left:269.8pt;margin-top:18.7pt;width:121.45pt;height:45.1pt;z-index:2516715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" fillcolor="white [3212]" strokecolor="#09101d [484]" strokeweight="1pt">
                <v:stroke joinstyle="miter"/>
                <v:textbox>
                  <w:txbxContent>
                    <w:p w14:paraId="423C3C9A" w14:textId="2B620432" w:rsidR="003B0A00" w:rsidRPr="000F54F1" w:rsidRDefault="003B0A00" w:rsidP="003B0A00">
                      <w:pPr>
                        <w:rPr>
                          <w:b/>
                          <w:bCs/>
                          <w:color w:val="000000" w:themeColor="text1"/>
                          <w:lang w:val="en-US"/>
                        </w:rPr>
                      </w:pPr>
                      <w:r w:rsidRPr="000F54F1">
                        <w:rPr>
                          <w:b/>
                          <w:bCs/>
                          <w:color w:val="000000" w:themeColor="text1"/>
                          <w:lang w:val="en-US"/>
                        </w:rPr>
                        <w:t>Make Payment</w:t>
                      </w:r>
                    </w:p>
                  </w:txbxContent>
                </v:textbox>
              </v:oval>
            </w:pict>
          </mc:Fallback>
        </mc:AlternateContent>
      </w:r>
      <w:r w:rsidR="00C9260A" w:rsidRPr="000F54F1">
        <w:tab/>
      </w:r>
    </w:p>
    <w:p w14:paraId="3F1ECF3A" w14:textId="3BA8E7CE" w:rsidR="00753D94" w:rsidRPr="000F54F1" w:rsidRDefault="003B0A00" w:rsidP="00240524">
      <w:pPr>
        <w:pStyle w:val="NormalWeb"/>
      </w:pPr>
      <w:r w:rsidRPr="000F54F1">
        <w:rPr>
          <w:noProof/>
          <w14:ligatures w14:val="standardContextual"/>
        </w:rPr>
        <mc:AlternateContent>
          <mc:Choice Requires="wps">
            <w:drawing>
              <wp:anchor distT="0" distB="0" distL="114300" distR="114300" simplePos="0" relativeHeight="251701254" behindDoc="0" locked="0" layoutInCell="1" allowOverlap="1" wp14:anchorId="5393FCF2" wp14:editId="32C38780">
                <wp:simplePos x="0" y="0"/>
                <wp:positionH relativeFrom="column">
                  <wp:posOffset>4968760</wp:posOffset>
                </wp:positionH>
                <wp:positionV relativeFrom="paragraph">
                  <wp:posOffset>180975</wp:posOffset>
                </wp:positionV>
                <wp:extent cx="1173134" cy="45719"/>
                <wp:effectExtent l="19050" t="76200" r="27305" b="50165"/>
                <wp:wrapNone/>
                <wp:docPr id="1111411692" name="Straight Arrow Connector 50"/>
                <wp:cNvGraphicFramePr/>
                <a:graphic xmlns:a="http://schemas.openxmlformats.org/drawingml/2006/main">
                  <a:graphicData uri="http://schemas.microsoft.com/office/word/2010/wordprocessingShape">
                    <wps:wsp>
                      <wps:cNvCnPr/>
                      <wps:spPr>
                        <a:xfrm flipH="1" flipV="1">
                          <a:off x="0" y="0"/>
                          <a:ext cx="1173134"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4362B6" id="Straight Arrow Connector 50" o:spid="_x0000_s1026" type="#_x0000_t32" style="position:absolute;margin-left:391.25pt;margin-top:14.25pt;width:92.35pt;height:3.6pt;flip:x y;z-index:251701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" strokecolor="#4472c4 [3204]" strokeweight=".5pt">
                <v:stroke endarrow="block" joinstyle="miter"/>
              </v:shape>
            </w:pict>
          </mc:Fallback>
        </mc:AlternateContent>
      </w:r>
      <w:r w:rsidRPr="000F54F1">
        <w:rPr>
          <w:noProof/>
          <w14:ligatures w14:val="standardContextual"/>
        </w:rPr>
        <mc:AlternateContent>
          <mc:Choice Requires="wps">
            <w:drawing>
              <wp:anchor distT="0" distB="0" distL="114300" distR="114300" simplePos="0" relativeHeight="251700230" behindDoc="0" locked="0" layoutInCell="1" allowOverlap="1" wp14:anchorId="3BA0BCA5" wp14:editId="405DBCC5">
                <wp:simplePos x="0" y="0"/>
                <wp:positionH relativeFrom="column">
                  <wp:posOffset>4978227</wp:posOffset>
                </wp:positionH>
                <wp:positionV relativeFrom="paragraph">
                  <wp:posOffset>96289</wp:posOffset>
                </wp:positionV>
                <wp:extent cx="1201247" cy="45719"/>
                <wp:effectExtent l="0" t="38100" r="37465" b="88265"/>
                <wp:wrapNone/>
                <wp:docPr id="1120320162" name="Straight Arrow Connector 49"/>
                <wp:cNvGraphicFramePr/>
                <a:graphic xmlns:a="http://schemas.openxmlformats.org/drawingml/2006/main">
                  <a:graphicData uri="http://schemas.microsoft.com/office/word/2010/wordprocessingShape">
                    <wps:wsp>
                      <wps:cNvCnPr/>
                      <wps:spPr>
                        <a:xfrm>
                          <a:off x="0" y="0"/>
                          <a:ext cx="1201247"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AE399B9" id="Straight Arrow Connector 49" o:spid="_x0000_s1026" type="#_x0000_t32" style="position:absolute;margin-left:392pt;margin-top:7.6pt;width:94.6pt;height:3.6pt;z-index:25170023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" strokecolor="#4472c4 [3204]" strokeweight=".5pt">
                <v:stroke endarrow="block" joinstyle="miter"/>
              </v:shape>
            </w:pict>
          </mc:Fallback>
        </mc:AlternateContent>
      </w:r>
    </w:p>
    <w:p w14:paraId="62E72C4C" w14:textId="12F63338" w:rsidR="00753D94" w:rsidRPr="000F54F1" w:rsidRDefault="00753D94" w:rsidP="00240524">
      <w:pPr>
        <w:pStyle w:val="NormalWeb"/>
      </w:pPr>
    </w:p>
    <w:p w14:paraId="37810E34" w14:textId="701B558F" w:rsidR="00753D94" w:rsidRDefault="00753D94" w:rsidP="00240524">
      <w:pPr>
        <w:pStyle w:val="NormalWeb"/>
      </w:pPr>
    </w:p>
    <w:p w14:paraId="4D4EC4C3" w14:textId="5B5B8AD8" w:rsidR="00753D94" w:rsidRDefault="00753D94" w:rsidP="00240524">
      <w:pPr>
        <w:pStyle w:val="NormalWeb"/>
      </w:pPr>
    </w:p>
    <w:p w14:paraId="50CC2EAC" w14:textId="77777777" w:rsidR="00753D94" w:rsidRDefault="00753D94" w:rsidP="00240524">
      <w:pPr>
        <w:pStyle w:val="NormalWeb"/>
      </w:pPr>
    </w:p>
    <w:p w14:paraId="33A345C6" w14:textId="77777777" w:rsidR="00753D94" w:rsidRDefault="00753D94" w:rsidP="00240524">
      <w:pPr>
        <w:pStyle w:val="NormalWeb"/>
      </w:pPr>
    </w:p>
    <w:p w14:paraId="591559E5" w14:textId="77777777" w:rsidR="00753D94" w:rsidRDefault="00753D94" w:rsidP="00240524">
      <w:pPr>
        <w:pStyle w:val="NormalWeb"/>
      </w:pPr>
    </w:p>
    <w:p w14:paraId="1635CE27" w14:textId="77777777" w:rsidR="00753D94" w:rsidRDefault="00753D94" w:rsidP="00240524">
      <w:pPr>
        <w:pStyle w:val="NormalWeb"/>
      </w:pPr>
    </w:p>
    <w:p w14:paraId="0C7CCCC1" w14:textId="77777777" w:rsidR="00753D94" w:rsidRDefault="00753D94" w:rsidP="00240524">
      <w:pPr>
        <w:pStyle w:val="NormalWeb"/>
      </w:pPr>
    </w:p>
    <w:p w14:paraId="4DE70555" w14:textId="77777777" w:rsidR="00753D94" w:rsidRDefault="00753D94" w:rsidP="00240524">
      <w:pPr>
        <w:pStyle w:val="NormalWeb"/>
      </w:pPr>
    </w:p>
    <w:p w14:paraId="371329C1" w14:textId="686CE535" w:rsidR="00753D94" w:rsidRPr="0062568F" w:rsidRDefault="009906CF" w:rsidP="00240524">
      <w:pPr>
        <w:pStyle w:val="NormalWeb"/>
      </w:pPr>
      <w:r w:rsidRPr="00FC0B74">
        <w:rPr>
          <w:b/>
          <w:bCs/>
        </w:rPr>
        <w:lastRenderedPageBreak/>
        <w:t xml:space="preserve">Question 8 – Change Request </w:t>
      </w:r>
      <w:r w:rsidR="00FC0B74" w:rsidRPr="00FC0B74">
        <w:rPr>
          <w:b/>
          <w:bCs/>
        </w:rPr>
        <w:t>–</w:t>
      </w:r>
    </w:p>
    <w:p w14:paraId="12669FA7" w14:textId="0CC62A6F" w:rsidR="00FC0B74" w:rsidRDefault="00FC0B74" w:rsidP="00240524">
      <w:pPr>
        <w:pStyle w:val="NormalWeb"/>
        <w:rPr>
          <w:b/>
          <w:bCs/>
        </w:rPr>
      </w:pPr>
      <w:r w:rsidRPr="0062568F">
        <w:rPr>
          <w:b/>
          <w:bCs/>
        </w:rPr>
        <w:t>Due to change in the Government Taxation structure . we should change the Tax structure How do you handle change requests in a project?</w:t>
      </w:r>
    </w:p>
    <w:p w14:paraId="2BEAE84D" w14:textId="57E36F45" w:rsidR="00836879" w:rsidRPr="00836879" w:rsidRDefault="00836879" w:rsidP="00240524">
      <w:pPr>
        <w:pStyle w:val="NormalWeb"/>
        <w:rPr>
          <w:rFonts w:asciiTheme="minorHAnsi" w:hAnsiTheme="minorHAnsi" w:cstheme="minorHAnsi"/>
          <w:color w:val="000000" w:themeColor="text1"/>
        </w:rPr>
      </w:pPr>
      <w:hyperlink r:id="rId21" w:tgtFrame="_blank" w:history="1">
        <w:r w:rsidRPr="00836879">
          <w:rPr>
            <w:rStyle w:val="Hyperlink"/>
            <w:rFonts w:asciiTheme="minorHAnsi" w:hAnsiTheme="minorHAnsi" w:cstheme="minorHAnsi"/>
            <w:b/>
            <w:bCs/>
            <w:color w:val="000000" w:themeColor="text1"/>
            <w:u w:val="none"/>
          </w:rPr>
          <w:t>A change request</w:t>
        </w:r>
        <w:r w:rsidRPr="00836879">
          <w:rPr>
            <w:rStyle w:val="Hyperlink"/>
            <w:rFonts w:asciiTheme="minorHAnsi" w:hAnsiTheme="minorHAnsi" w:cstheme="minorHAnsi"/>
            <w:color w:val="000000" w:themeColor="text1"/>
            <w:u w:val="none"/>
          </w:rPr>
          <w:t xml:space="preserve"> in project management is a formal proposal for an alteration to a project, system, or workflow. It typically arises when stakeholders, such as clients or team members, request changes to the agreed-upon deliverables or processes. Change requests can vary in type, including standard, normal, major, and emergency changes, and they are essential for managing project scope and ensuring that all modifications are properly evaluated and approved before implementation.</w:t>
        </w:r>
      </w:hyperlink>
    </w:p>
    <w:p w14:paraId="16A85023" w14:textId="4A72D591" w:rsidR="0062568F" w:rsidRPr="00836879" w:rsidRDefault="0062568F" w:rsidP="0062568F">
      <w:pPr>
        <w:pStyle w:val="NormalWeb"/>
        <w:rPr>
          <w:rFonts w:asciiTheme="minorHAnsi" w:hAnsiTheme="minorHAnsi" w:cstheme="minorHAnsi"/>
        </w:rPr>
      </w:pPr>
      <w:r w:rsidRPr="00836879">
        <w:rPr>
          <w:rFonts w:asciiTheme="minorHAnsi" w:hAnsiTheme="minorHAnsi" w:cstheme="minorHAnsi"/>
        </w:rPr>
        <w:t> Change request may have far-reaching consequences, negatively affecting the morale of the entire team. When clients suddenly decide to alter an implemented feature, it can feel like a significant step back or that your team didn't get things right in the first place. It’s important to realize and internalize that changes can happen at any point in the life cycle of a solution, and it's not always because the BA was too incompetent to spot the requirement early enough. </w:t>
      </w:r>
    </w:p>
    <w:p w14:paraId="5216FF1E" w14:textId="77777777" w:rsidR="0062568F" w:rsidRPr="00836879" w:rsidRDefault="0062568F" w:rsidP="0062568F">
      <w:pPr>
        <w:pStyle w:val="NormalWeb"/>
        <w:rPr>
          <w:rFonts w:asciiTheme="minorHAnsi" w:hAnsiTheme="minorHAnsi" w:cstheme="minorHAnsi"/>
        </w:rPr>
      </w:pPr>
      <w:r w:rsidRPr="00836879">
        <w:rPr>
          <w:rFonts w:asciiTheme="minorHAnsi" w:hAnsiTheme="minorHAnsi" w:cstheme="minorHAnsi"/>
        </w:rPr>
        <w:t>Bearing in mind that changes are inevitable and it’s only a matter of time for them to happen, the best strategy is to plan ahead and be ready when they knock on the door. A well-thought-out strategy for receiving and processing change requests is often the difference between a project completed on time and budget and a project completed late and over budget. </w:t>
      </w:r>
    </w:p>
    <w:p w14:paraId="574608C6" w14:textId="77777777" w:rsidR="0062568F" w:rsidRPr="00836879" w:rsidRDefault="0062568F" w:rsidP="0062568F">
      <w:pPr>
        <w:pStyle w:val="NormalWeb"/>
        <w:rPr>
          <w:rFonts w:asciiTheme="minorHAnsi" w:hAnsiTheme="minorHAnsi" w:cstheme="minorHAnsi"/>
        </w:rPr>
      </w:pPr>
      <w:r w:rsidRPr="00836879">
        <w:rPr>
          <w:rFonts w:asciiTheme="minorHAnsi" w:hAnsiTheme="minorHAnsi" w:cstheme="minorHAnsi"/>
        </w:rPr>
        <w:t>Though change management is often considered as central to a Project Manager’s portfolio, business analysts are also called upon when it’s time to assess a change, determine its feasibility and prepare specifications for its implementation. In some cases, change requests are identified by stakeholders during the course of interacting with the business analyst. It is therefore important for BAs to familiarize themselves with the change request process and stick to predefined procedures of how they should be managed.</w:t>
      </w:r>
    </w:p>
    <w:p w14:paraId="79524FEA" w14:textId="43871A19" w:rsidR="00186DF2" w:rsidRPr="00186DF2" w:rsidRDefault="00186DF2" w:rsidP="00186DF2">
      <w:pPr>
        <w:pStyle w:val="NormalWeb"/>
        <w:rPr>
          <w:rFonts w:asciiTheme="minorHAnsi" w:hAnsiTheme="minorHAnsi" w:cstheme="minorHAnsi"/>
          <w:b/>
          <w:bCs/>
          <w:color w:val="000000" w:themeColor="text1"/>
        </w:rPr>
      </w:pPr>
      <w:r w:rsidRPr="00186DF2">
        <w:rPr>
          <w:rFonts w:asciiTheme="minorHAnsi" w:hAnsiTheme="minorHAnsi" w:cstheme="minorHAnsi"/>
          <w:b/>
          <w:bCs/>
          <w:color w:val="000000" w:themeColor="text1"/>
        </w:rPr>
        <w:t>Change Request Process</w:t>
      </w:r>
    </w:p>
    <w:p w14:paraId="65D0B320"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It’s important to have a concrete system of processing requests in place. This creates a set of steps anyone can follow and cuts down on errors. This will look different depending on the industry, organization or project, but there are some universal points they need to hit. Here are a few to focus on:</w:t>
      </w:r>
    </w:p>
    <w:p w14:paraId="1274BADA" w14:textId="77777777" w:rsidR="00186DF2" w:rsidRPr="00186DF2" w:rsidRDefault="00186DF2" w:rsidP="00186DF2">
      <w:pPr>
        <w:pStyle w:val="NormalWeb"/>
        <w:rPr>
          <w:rFonts w:asciiTheme="minorHAnsi" w:hAnsiTheme="minorHAnsi" w:cstheme="minorHAnsi"/>
          <w:b/>
          <w:bCs/>
          <w:color w:val="000000" w:themeColor="text1"/>
        </w:rPr>
      </w:pPr>
      <w:r w:rsidRPr="00186DF2">
        <w:rPr>
          <w:rFonts w:asciiTheme="minorHAnsi" w:hAnsiTheme="minorHAnsi" w:cstheme="minorHAnsi"/>
          <w:b/>
          <w:bCs/>
          <w:color w:val="000000" w:themeColor="text1"/>
        </w:rPr>
        <w:t>1. Create a Change Request Form for Your Organization</w:t>
      </w:r>
    </w:p>
    <w:p w14:paraId="23310A13"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Change requests can impact many aspects of a </w:t>
      </w:r>
      <w:hyperlink r:id="rId22" w:history="1">
        <w:r w:rsidRPr="00186DF2">
          <w:rPr>
            <w:rStyle w:val="Hyperlink"/>
            <w:rFonts w:asciiTheme="minorHAnsi" w:hAnsiTheme="minorHAnsi" w:cstheme="minorHAnsi"/>
            <w:color w:val="000000" w:themeColor="text1"/>
            <w:u w:val="none"/>
          </w:rPr>
          <w:t>project plan</w:t>
        </w:r>
      </w:hyperlink>
      <w:r w:rsidRPr="00186DF2">
        <w:rPr>
          <w:rFonts w:asciiTheme="minorHAnsi" w:hAnsiTheme="minorHAnsi" w:cstheme="minorHAnsi"/>
          <w:color w:val="000000" w:themeColor="text1"/>
        </w:rPr>
        <w:t> or even the entire organization. But, no matter what kind of requests are submitted, they should all contain the same components and answer the same questions. For this reason it is highly advisable to use a change request form for any change requests that might be required throughout the organization. This consistency in formatting makes for better records and more thorough reporting.</w:t>
      </w:r>
    </w:p>
    <w:p w14:paraId="2B5C3C51"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Because consistency is so important, many organizations choose to use templates when creating one. These templates make it simple to find the information you’re looking for because you’re already familiar with the formatting. A template also ensures no details are left out.</w:t>
      </w:r>
    </w:p>
    <w:p w14:paraId="0C82B8DC" w14:textId="77777777" w:rsidR="00186DF2" w:rsidRPr="00186DF2" w:rsidRDefault="00186DF2" w:rsidP="00186DF2">
      <w:pPr>
        <w:pStyle w:val="NormalWeb"/>
        <w:rPr>
          <w:rFonts w:asciiTheme="minorHAnsi" w:hAnsiTheme="minorHAnsi" w:cstheme="minorHAnsi"/>
          <w:b/>
          <w:bCs/>
          <w:color w:val="000000" w:themeColor="text1"/>
        </w:rPr>
      </w:pPr>
      <w:r w:rsidRPr="00186DF2">
        <w:rPr>
          <w:rFonts w:asciiTheme="minorHAnsi" w:hAnsiTheme="minorHAnsi" w:cstheme="minorHAnsi"/>
          <w:b/>
          <w:bCs/>
          <w:color w:val="000000" w:themeColor="text1"/>
        </w:rPr>
        <w:t>2. Assemble a Change Control Board</w:t>
      </w:r>
    </w:p>
    <w:p w14:paraId="0DFA83B3"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Assembling a </w:t>
      </w:r>
      <w:hyperlink r:id="rId23" w:history="1">
        <w:r w:rsidRPr="00186DF2">
          <w:rPr>
            <w:rStyle w:val="Hyperlink"/>
            <w:rFonts w:asciiTheme="minorHAnsi" w:hAnsiTheme="minorHAnsi" w:cstheme="minorHAnsi"/>
            <w:color w:val="000000" w:themeColor="text1"/>
            <w:u w:val="none"/>
          </w:rPr>
          <w:t>Change Control Board (CCB)</w:t>
        </w:r>
      </w:hyperlink>
      <w:r w:rsidRPr="00186DF2">
        <w:rPr>
          <w:rFonts w:asciiTheme="minorHAnsi" w:hAnsiTheme="minorHAnsi" w:cstheme="minorHAnsi"/>
          <w:color w:val="000000" w:themeColor="text1"/>
        </w:rPr>
        <w:t> involves selecting a group of stakeholders who are responsible for reviewing, evaluating, approving or rejecting change requests in a structured and consistent way. A well-formed CCB ensures that proposed changes align with project goals, stakeholder interests and organizational priorities.</w:t>
      </w:r>
    </w:p>
    <w:p w14:paraId="5E9B3135"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Typically, the change control board includes the following.</w:t>
      </w:r>
    </w:p>
    <w:p w14:paraId="02BBAD87" w14:textId="77777777" w:rsidR="00186DF2" w:rsidRPr="00186DF2" w:rsidRDefault="00186DF2" w:rsidP="00186DF2">
      <w:pPr>
        <w:pStyle w:val="NormalWeb"/>
        <w:numPr>
          <w:ilvl w:val="0"/>
          <w:numId w:val="39"/>
        </w:numPr>
        <w:rPr>
          <w:rFonts w:asciiTheme="minorHAnsi" w:hAnsiTheme="minorHAnsi" w:cstheme="minorHAnsi"/>
          <w:color w:val="000000" w:themeColor="text1"/>
        </w:rPr>
      </w:pPr>
      <w:r w:rsidRPr="00186DF2">
        <w:rPr>
          <w:rFonts w:asciiTheme="minorHAnsi" w:hAnsiTheme="minorHAnsi" w:cstheme="minorHAnsi"/>
          <w:color w:val="000000" w:themeColor="text1"/>
        </w:rPr>
        <w:t>Project Manager: Chairs the board, facilitates discussions and ensures the change process aligns with project goals and timelines.</w:t>
      </w:r>
    </w:p>
    <w:p w14:paraId="74FCBD67" w14:textId="77777777" w:rsidR="00186DF2" w:rsidRPr="00186DF2" w:rsidRDefault="00186DF2" w:rsidP="00186DF2">
      <w:pPr>
        <w:pStyle w:val="NormalWeb"/>
        <w:numPr>
          <w:ilvl w:val="0"/>
          <w:numId w:val="39"/>
        </w:numPr>
        <w:rPr>
          <w:rFonts w:asciiTheme="minorHAnsi" w:hAnsiTheme="minorHAnsi" w:cstheme="minorHAnsi"/>
          <w:color w:val="000000" w:themeColor="text1"/>
        </w:rPr>
      </w:pPr>
      <w:r w:rsidRPr="00186DF2">
        <w:rPr>
          <w:rFonts w:asciiTheme="minorHAnsi" w:hAnsiTheme="minorHAnsi" w:cstheme="minorHAnsi"/>
          <w:color w:val="000000" w:themeColor="text1"/>
        </w:rPr>
        <w:t>Project Sponsor or Executive Stakeholder: Provides strategic oversight and ensures changes align with business objectives and funding constraints.</w:t>
      </w:r>
    </w:p>
    <w:p w14:paraId="1EFAFC74" w14:textId="77777777" w:rsidR="00186DF2" w:rsidRPr="00186DF2" w:rsidRDefault="00186DF2" w:rsidP="00186DF2">
      <w:pPr>
        <w:pStyle w:val="NormalWeb"/>
        <w:numPr>
          <w:ilvl w:val="0"/>
          <w:numId w:val="39"/>
        </w:numPr>
        <w:rPr>
          <w:rFonts w:asciiTheme="minorHAnsi" w:hAnsiTheme="minorHAnsi" w:cstheme="minorHAnsi"/>
          <w:color w:val="000000" w:themeColor="text1"/>
        </w:rPr>
      </w:pPr>
      <w:r w:rsidRPr="00186DF2">
        <w:rPr>
          <w:rFonts w:asciiTheme="minorHAnsi" w:hAnsiTheme="minorHAnsi" w:cstheme="minorHAnsi"/>
          <w:color w:val="000000" w:themeColor="text1"/>
        </w:rPr>
        <w:t>Product Owner or Client Representative: Represents the end-user perspective and assesses how changes impact functionality, value and usability.</w:t>
      </w:r>
    </w:p>
    <w:p w14:paraId="1DB3A511" w14:textId="77777777" w:rsidR="00186DF2" w:rsidRPr="00186DF2" w:rsidRDefault="00186DF2" w:rsidP="00186DF2">
      <w:pPr>
        <w:pStyle w:val="NormalWeb"/>
        <w:numPr>
          <w:ilvl w:val="0"/>
          <w:numId w:val="39"/>
        </w:numPr>
        <w:rPr>
          <w:rFonts w:asciiTheme="minorHAnsi" w:hAnsiTheme="minorHAnsi" w:cstheme="minorHAnsi"/>
          <w:color w:val="000000" w:themeColor="text1"/>
        </w:rPr>
      </w:pPr>
      <w:r w:rsidRPr="00186DF2">
        <w:rPr>
          <w:rFonts w:asciiTheme="minorHAnsi" w:hAnsiTheme="minorHAnsi" w:cstheme="minorHAnsi"/>
          <w:color w:val="000000" w:themeColor="text1"/>
        </w:rPr>
        <w:t>Functional Leads or Department Heads: Offer input on how proposed changes affect operations, staffing and departmental responsibilities.</w:t>
      </w:r>
    </w:p>
    <w:p w14:paraId="0FD03620" w14:textId="77777777" w:rsidR="00186DF2" w:rsidRPr="00186DF2" w:rsidRDefault="00186DF2" w:rsidP="00186DF2">
      <w:pPr>
        <w:pStyle w:val="NormalWeb"/>
        <w:numPr>
          <w:ilvl w:val="0"/>
          <w:numId w:val="39"/>
        </w:numPr>
        <w:rPr>
          <w:rFonts w:asciiTheme="minorHAnsi" w:hAnsiTheme="minorHAnsi" w:cstheme="minorHAnsi"/>
          <w:color w:val="000000" w:themeColor="text1"/>
        </w:rPr>
      </w:pPr>
      <w:r w:rsidRPr="00186DF2">
        <w:rPr>
          <w:rFonts w:asciiTheme="minorHAnsi" w:hAnsiTheme="minorHAnsi" w:cstheme="minorHAnsi"/>
          <w:color w:val="000000" w:themeColor="text1"/>
        </w:rPr>
        <w:lastRenderedPageBreak/>
        <w:t>Quality Assurance Lead: Evaluates changes for their impact on deliverable quality, testing protocols and compliance.</w:t>
      </w:r>
    </w:p>
    <w:p w14:paraId="41B91EE6" w14:textId="77777777" w:rsidR="00186DF2" w:rsidRPr="00186DF2" w:rsidRDefault="00186DF2" w:rsidP="00186DF2">
      <w:pPr>
        <w:pStyle w:val="NormalWeb"/>
        <w:numPr>
          <w:ilvl w:val="0"/>
          <w:numId w:val="39"/>
        </w:numPr>
        <w:rPr>
          <w:rFonts w:asciiTheme="minorHAnsi" w:hAnsiTheme="minorHAnsi" w:cstheme="minorHAnsi"/>
          <w:color w:val="000000" w:themeColor="text1"/>
        </w:rPr>
      </w:pPr>
      <w:r w:rsidRPr="00186DF2">
        <w:rPr>
          <w:rFonts w:asciiTheme="minorHAnsi" w:hAnsiTheme="minorHAnsi" w:cstheme="minorHAnsi"/>
          <w:color w:val="000000" w:themeColor="text1"/>
        </w:rPr>
        <w:t>Risk Manager: Analyzes potential risks introduced by the change and recommends mitigation strategies.</w:t>
      </w:r>
    </w:p>
    <w:p w14:paraId="75E33D03" w14:textId="77777777" w:rsidR="00186DF2" w:rsidRPr="00186DF2" w:rsidRDefault="00186DF2" w:rsidP="00186DF2">
      <w:pPr>
        <w:pStyle w:val="NormalWeb"/>
        <w:numPr>
          <w:ilvl w:val="0"/>
          <w:numId w:val="39"/>
        </w:numPr>
        <w:rPr>
          <w:rFonts w:asciiTheme="minorHAnsi" w:hAnsiTheme="minorHAnsi" w:cstheme="minorHAnsi"/>
          <w:color w:val="000000" w:themeColor="text1"/>
        </w:rPr>
      </w:pPr>
      <w:r w:rsidRPr="00186DF2">
        <w:rPr>
          <w:rFonts w:asciiTheme="minorHAnsi" w:hAnsiTheme="minorHAnsi" w:cstheme="minorHAnsi"/>
          <w:color w:val="000000" w:themeColor="text1"/>
        </w:rPr>
        <w:t>Technical Lead or Systems Architect: Assesses feasibility, resource implications and technical impact of the proposed change.</w:t>
      </w:r>
    </w:p>
    <w:p w14:paraId="29A885AA" w14:textId="77777777" w:rsidR="00186DF2" w:rsidRPr="00186DF2" w:rsidRDefault="00186DF2" w:rsidP="00186DF2">
      <w:pPr>
        <w:pStyle w:val="NormalWeb"/>
        <w:numPr>
          <w:ilvl w:val="0"/>
          <w:numId w:val="39"/>
        </w:numPr>
        <w:rPr>
          <w:rFonts w:asciiTheme="minorHAnsi" w:hAnsiTheme="minorHAnsi" w:cstheme="minorHAnsi"/>
          <w:color w:val="000000" w:themeColor="text1"/>
        </w:rPr>
      </w:pPr>
      <w:r w:rsidRPr="00186DF2">
        <w:rPr>
          <w:rFonts w:asciiTheme="minorHAnsi" w:hAnsiTheme="minorHAnsi" w:cstheme="minorHAnsi"/>
          <w:color w:val="000000" w:themeColor="text1"/>
        </w:rPr>
        <w:t>Change Manager (if applicable): Oversees the change process and ensures adherence to organizational change management frameworks.</w:t>
      </w:r>
    </w:p>
    <w:p w14:paraId="411CA20D" w14:textId="77777777" w:rsidR="00186DF2" w:rsidRPr="00186DF2" w:rsidRDefault="00186DF2" w:rsidP="00186DF2">
      <w:pPr>
        <w:pStyle w:val="NormalWeb"/>
        <w:rPr>
          <w:rFonts w:asciiTheme="minorHAnsi" w:hAnsiTheme="minorHAnsi" w:cstheme="minorHAnsi"/>
          <w:b/>
          <w:bCs/>
          <w:color w:val="000000" w:themeColor="text1"/>
        </w:rPr>
      </w:pPr>
      <w:r w:rsidRPr="00186DF2">
        <w:rPr>
          <w:rFonts w:asciiTheme="minorHAnsi" w:hAnsiTheme="minorHAnsi" w:cstheme="minorHAnsi"/>
          <w:b/>
          <w:bCs/>
          <w:color w:val="000000" w:themeColor="text1"/>
        </w:rPr>
        <w:t>3. Establish a Chain of Communication Between Requestors and the Change Control Board</w:t>
      </w:r>
    </w:p>
    <w:p w14:paraId="028197A8"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Submitting a request to the change control board is not the end of the process. In fact, submitting often only starts a longer conversation. Regardless of whether a change request is approved or denied, there will likely be some back and forth between the person submitting the request and the person responsible for reviewing it.</w:t>
      </w:r>
    </w:p>
    <w:p w14:paraId="40A3ADB8"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Because change requests do often start these conversations, it’s important to establish exactly how these “edits” will be discussed or questions will be asked. Each party must know who to speak to and how to voice their questions, concerns, criticism, etc. When there is a set </w:t>
      </w:r>
      <w:hyperlink r:id="rId24" w:history="1">
        <w:r w:rsidRPr="00186DF2">
          <w:rPr>
            <w:rStyle w:val="Hyperlink"/>
            <w:rFonts w:asciiTheme="minorHAnsi" w:hAnsiTheme="minorHAnsi" w:cstheme="minorHAnsi"/>
            <w:color w:val="000000" w:themeColor="text1"/>
            <w:u w:val="none"/>
          </w:rPr>
          <w:t>communication plan</w:t>
        </w:r>
      </w:hyperlink>
      <w:r w:rsidRPr="00186DF2">
        <w:rPr>
          <w:rFonts w:asciiTheme="minorHAnsi" w:hAnsiTheme="minorHAnsi" w:cstheme="minorHAnsi"/>
          <w:color w:val="000000" w:themeColor="text1"/>
        </w:rPr>
        <w:t> in place, this cuts down on conflict and improves efficiency.</w:t>
      </w:r>
    </w:p>
    <w:p w14:paraId="624C53B2" w14:textId="77777777" w:rsidR="00186DF2" w:rsidRPr="00186DF2" w:rsidRDefault="00186DF2" w:rsidP="00186DF2">
      <w:pPr>
        <w:pStyle w:val="NormalWeb"/>
        <w:rPr>
          <w:rFonts w:asciiTheme="minorHAnsi" w:hAnsiTheme="minorHAnsi" w:cstheme="minorHAnsi"/>
          <w:b/>
          <w:bCs/>
          <w:color w:val="000000" w:themeColor="text1"/>
        </w:rPr>
      </w:pPr>
      <w:r w:rsidRPr="00186DF2">
        <w:rPr>
          <w:rFonts w:asciiTheme="minorHAnsi" w:hAnsiTheme="minorHAnsi" w:cstheme="minorHAnsi"/>
          <w:b/>
          <w:bCs/>
          <w:color w:val="000000" w:themeColor="text1"/>
        </w:rPr>
        <w:t>4. Create a Change Log to Register Change Requests</w:t>
      </w:r>
    </w:p>
    <w:p w14:paraId="2533BB11"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This step involves documenting all submitted change requests in a centralized change log. The </w:t>
      </w:r>
      <w:hyperlink r:id="rId25" w:history="1">
        <w:r w:rsidRPr="00186DF2">
          <w:rPr>
            <w:rStyle w:val="Hyperlink"/>
            <w:rFonts w:asciiTheme="minorHAnsi" w:hAnsiTheme="minorHAnsi" w:cstheme="minorHAnsi"/>
            <w:color w:val="000000" w:themeColor="text1"/>
            <w:u w:val="none"/>
          </w:rPr>
          <w:t>change log</w:t>
        </w:r>
      </w:hyperlink>
      <w:r w:rsidRPr="00186DF2">
        <w:rPr>
          <w:rFonts w:asciiTheme="minorHAnsi" w:hAnsiTheme="minorHAnsi" w:cstheme="minorHAnsi"/>
          <w:color w:val="000000" w:themeColor="text1"/>
        </w:rPr>
        <w:t> acts as an official record that tracks each request from submission through resolution. It captures key details such as the request ID, date submitted, description, requestor name, status, priority and decision outcome.</w:t>
      </w:r>
    </w:p>
    <w:p w14:paraId="4C9C4820"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Maintaining a change log ensures transparency, accountability, and traceability throughout the change management process. It helps project managers and stakeholders monitor progress, avoid duplication and evaluate the overall impact of changes on scope, budget, timeline and resources. An up-to-date change log is essential for successful project governance and communication.</w:t>
      </w:r>
    </w:p>
    <w:p w14:paraId="2287E25F"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b/>
          <w:bCs/>
          <w:color w:val="000000" w:themeColor="text1"/>
        </w:rPr>
        <w:t>5.</w:t>
      </w:r>
      <w:r w:rsidRPr="00186DF2">
        <w:rPr>
          <w:rFonts w:asciiTheme="minorHAnsi" w:hAnsiTheme="minorHAnsi" w:cstheme="minorHAnsi"/>
          <w:color w:val="000000" w:themeColor="text1"/>
        </w:rPr>
        <w:t xml:space="preserve"> </w:t>
      </w:r>
      <w:r w:rsidRPr="00186DF2">
        <w:rPr>
          <w:rFonts w:asciiTheme="minorHAnsi" w:hAnsiTheme="minorHAnsi" w:cstheme="minorHAnsi"/>
          <w:b/>
          <w:bCs/>
          <w:color w:val="000000" w:themeColor="text1"/>
        </w:rPr>
        <w:t>Assess the Potential Impact of Change Requests</w:t>
      </w:r>
    </w:p>
    <w:p w14:paraId="52041BD2"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Before approving a change request, it’s essential to evaluate how the proposed change will affect various aspects of the project. A structured </w:t>
      </w:r>
      <w:hyperlink r:id="rId26" w:history="1">
        <w:r w:rsidRPr="00186DF2">
          <w:rPr>
            <w:rStyle w:val="Hyperlink"/>
            <w:rFonts w:asciiTheme="minorHAnsi" w:hAnsiTheme="minorHAnsi" w:cstheme="minorHAnsi"/>
            <w:color w:val="000000" w:themeColor="text1"/>
            <w:u w:val="none"/>
          </w:rPr>
          <w:t>impact assessment</w:t>
        </w:r>
      </w:hyperlink>
      <w:r w:rsidRPr="00186DF2">
        <w:rPr>
          <w:rFonts w:asciiTheme="minorHAnsi" w:hAnsiTheme="minorHAnsi" w:cstheme="minorHAnsi"/>
          <w:color w:val="000000" w:themeColor="text1"/>
        </w:rPr>
        <w:t> helps project teams make informed decisions, avoid unintended consequences and maintain alignment with project goals. Below are the core areas to assess.</w:t>
      </w:r>
    </w:p>
    <w:p w14:paraId="02AC21CE" w14:textId="77777777" w:rsidR="00186DF2" w:rsidRPr="00186DF2" w:rsidRDefault="00186DF2" w:rsidP="00186DF2">
      <w:pPr>
        <w:pStyle w:val="NormalWeb"/>
        <w:numPr>
          <w:ilvl w:val="0"/>
          <w:numId w:val="40"/>
        </w:numPr>
        <w:rPr>
          <w:rFonts w:asciiTheme="minorHAnsi" w:hAnsiTheme="minorHAnsi" w:cstheme="minorHAnsi"/>
          <w:color w:val="000000" w:themeColor="text1"/>
        </w:rPr>
      </w:pPr>
      <w:r w:rsidRPr="00186DF2">
        <w:rPr>
          <w:rFonts w:asciiTheme="minorHAnsi" w:hAnsiTheme="minorHAnsi" w:cstheme="minorHAnsi"/>
          <w:b/>
          <w:bCs/>
          <w:color w:val="000000" w:themeColor="text1"/>
        </w:rPr>
        <w:t>Scope:</w:t>
      </w:r>
      <w:r w:rsidRPr="00186DF2">
        <w:rPr>
          <w:rFonts w:asciiTheme="minorHAnsi" w:hAnsiTheme="minorHAnsi" w:cstheme="minorHAnsi"/>
          <w:color w:val="000000" w:themeColor="text1"/>
        </w:rPr>
        <w:t> Determine whether the change expands or reduces the project’s deliverables or objectives. Will new tasks be added? Are existing requirements being modified?</w:t>
      </w:r>
    </w:p>
    <w:p w14:paraId="20999F80" w14:textId="77777777" w:rsidR="00186DF2" w:rsidRPr="00186DF2" w:rsidRDefault="00186DF2" w:rsidP="00186DF2">
      <w:pPr>
        <w:pStyle w:val="NormalWeb"/>
        <w:numPr>
          <w:ilvl w:val="0"/>
          <w:numId w:val="40"/>
        </w:numPr>
        <w:rPr>
          <w:rFonts w:asciiTheme="minorHAnsi" w:hAnsiTheme="minorHAnsi" w:cstheme="minorHAnsi"/>
          <w:color w:val="000000" w:themeColor="text1"/>
        </w:rPr>
      </w:pPr>
      <w:r w:rsidRPr="00186DF2">
        <w:rPr>
          <w:rFonts w:asciiTheme="minorHAnsi" w:hAnsiTheme="minorHAnsi" w:cstheme="minorHAnsi"/>
          <w:b/>
          <w:bCs/>
          <w:color w:val="000000" w:themeColor="text1"/>
        </w:rPr>
        <w:t>Schedule:</w:t>
      </w:r>
      <w:r w:rsidRPr="00186DF2">
        <w:rPr>
          <w:rFonts w:asciiTheme="minorHAnsi" w:hAnsiTheme="minorHAnsi" w:cstheme="minorHAnsi"/>
          <w:color w:val="000000" w:themeColor="text1"/>
        </w:rPr>
        <w:t> Evaluate how the change will affect the timeline. Will it delay milestones or the final delivery date? Does it compress time for other tasks?</w:t>
      </w:r>
    </w:p>
    <w:p w14:paraId="4088A5CD" w14:textId="77777777" w:rsidR="00186DF2" w:rsidRPr="00186DF2" w:rsidRDefault="00186DF2" w:rsidP="00186DF2">
      <w:pPr>
        <w:pStyle w:val="NormalWeb"/>
        <w:numPr>
          <w:ilvl w:val="0"/>
          <w:numId w:val="40"/>
        </w:numPr>
        <w:rPr>
          <w:rFonts w:asciiTheme="minorHAnsi" w:hAnsiTheme="minorHAnsi" w:cstheme="minorHAnsi"/>
          <w:color w:val="000000" w:themeColor="text1"/>
        </w:rPr>
      </w:pPr>
      <w:r w:rsidRPr="00186DF2">
        <w:rPr>
          <w:rFonts w:asciiTheme="minorHAnsi" w:hAnsiTheme="minorHAnsi" w:cstheme="minorHAnsi"/>
          <w:b/>
          <w:bCs/>
          <w:color w:val="000000" w:themeColor="text1"/>
        </w:rPr>
        <w:t>Cost:</w:t>
      </w:r>
      <w:r w:rsidRPr="00186DF2">
        <w:rPr>
          <w:rFonts w:asciiTheme="minorHAnsi" w:hAnsiTheme="minorHAnsi" w:cstheme="minorHAnsi"/>
          <w:color w:val="000000" w:themeColor="text1"/>
        </w:rPr>
        <w:t> Assess the financial implications. Will additional funding be needed? Are there potential cost savings or increases?</w:t>
      </w:r>
    </w:p>
    <w:p w14:paraId="554D9212" w14:textId="77777777" w:rsidR="00186DF2" w:rsidRPr="00186DF2" w:rsidRDefault="00186DF2" w:rsidP="00186DF2">
      <w:pPr>
        <w:pStyle w:val="NormalWeb"/>
        <w:numPr>
          <w:ilvl w:val="0"/>
          <w:numId w:val="40"/>
        </w:numPr>
        <w:rPr>
          <w:rFonts w:asciiTheme="minorHAnsi" w:hAnsiTheme="minorHAnsi" w:cstheme="minorHAnsi"/>
          <w:color w:val="000000" w:themeColor="text1"/>
        </w:rPr>
      </w:pPr>
      <w:r w:rsidRPr="00186DF2">
        <w:rPr>
          <w:rFonts w:asciiTheme="minorHAnsi" w:hAnsiTheme="minorHAnsi" w:cstheme="minorHAnsi"/>
          <w:b/>
          <w:bCs/>
          <w:color w:val="000000" w:themeColor="text1"/>
        </w:rPr>
        <w:t>Quality:</w:t>
      </w:r>
      <w:r w:rsidRPr="00186DF2">
        <w:rPr>
          <w:rFonts w:asciiTheme="minorHAnsi" w:hAnsiTheme="minorHAnsi" w:cstheme="minorHAnsi"/>
          <w:color w:val="000000" w:themeColor="text1"/>
        </w:rPr>
        <w:t> Consider how the change may impact the quality of deliverables. Will it compromise standards, or does it aim to improve outcomes?</w:t>
      </w:r>
    </w:p>
    <w:p w14:paraId="1BE9AC42" w14:textId="77777777" w:rsidR="00186DF2" w:rsidRPr="00186DF2" w:rsidRDefault="00186DF2" w:rsidP="00186DF2">
      <w:pPr>
        <w:pStyle w:val="NormalWeb"/>
        <w:numPr>
          <w:ilvl w:val="0"/>
          <w:numId w:val="40"/>
        </w:numPr>
        <w:rPr>
          <w:rFonts w:asciiTheme="minorHAnsi" w:hAnsiTheme="minorHAnsi" w:cstheme="minorHAnsi"/>
          <w:color w:val="000000" w:themeColor="text1"/>
        </w:rPr>
      </w:pPr>
      <w:r w:rsidRPr="00186DF2">
        <w:rPr>
          <w:rFonts w:asciiTheme="minorHAnsi" w:hAnsiTheme="minorHAnsi" w:cstheme="minorHAnsi"/>
          <w:b/>
          <w:bCs/>
          <w:color w:val="000000" w:themeColor="text1"/>
        </w:rPr>
        <w:t>Resources:</w:t>
      </w:r>
      <w:r w:rsidRPr="00186DF2">
        <w:rPr>
          <w:rFonts w:asciiTheme="minorHAnsi" w:hAnsiTheme="minorHAnsi" w:cstheme="minorHAnsi"/>
          <w:color w:val="000000" w:themeColor="text1"/>
        </w:rPr>
        <w:t> Analyze whether the change requires more personnel, equipment, or materials. Is current capacity sufficient, or are additional resources needed?</w:t>
      </w:r>
    </w:p>
    <w:p w14:paraId="6E823325" w14:textId="77777777" w:rsidR="00186DF2" w:rsidRPr="00186DF2" w:rsidRDefault="00186DF2" w:rsidP="00186DF2">
      <w:pPr>
        <w:pStyle w:val="NormalWeb"/>
        <w:numPr>
          <w:ilvl w:val="0"/>
          <w:numId w:val="40"/>
        </w:numPr>
        <w:rPr>
          <w:rFonts w:asciiTheme="minorHAnsi" w:hAnsiTheme="minorHAnsi" w:cstheme="minorHAnsi"/>
          <w:color w:val="000000" w:themeColor="text1"/>
        </w:rPr>
      </w:pPr>
      <w:r w:rsidRPr="00186DF2">
        <w:rPr>
          <w:rFonts w:asciiTheme="minorHAnsi" w:hAnsiTheme="minorHAnsi" w:cstheme="minorHAnsi"/>
          <w:b/>
          <w:bCs/>
          <w:color w:val="000000" w:themeColor="text1"/>
        </w:rPr>
        <w:t>Risks:</w:t>
      </w:r>
      <w:r w:rsidRPr="00186DF2">
        <w:rPr>
          <w:rFonts w:asciiTheme="minorHAnsi" w:hAnsiTheme="minorHAnsi" w:cstheme="minorHAnsi"/>
          <w:color w:val="000000" w:themeColor="text1"/>
        </w:rPr>
        <w:t> Identify new risks introduced by the change and determine how they affect the project’s overall risk profile. Are mitigation strategies required?</w:t>
      </w:r>
    </w:p>
    <w:p w14:paraId="13F1041C" w14:textId="77777777" w:rsidR="00186DF2" w:rsidRPr="00186DF2" w:rsidRDefault="00186DF2" w:rsidP="00186DF2">
      <w:pPr>
        <w:pStyle w:val="NormalWeb"/>
        <w:rPr>
          <w:rFonts w:asciiTheme="minorHAnsi" w:hAnsiTheme="minorHAnsi" w:cstheme="minorHAnsi"/>
          <w:b/>
          <w:bCs/>
          <w:color w:val="000000" w:themeColor="text1"/>
        </w:rPr>
      </w:pPr>
      <w:r w:rsidRPr="00186DF2">
        <w:rPr>
          <w:rFonts w:asciiTheme="minorHAnsi" w:hAnsiTheme="minorHAnsi" w:cstheme="minorHAnsi"/>
          <w:b/>
          <w:bCs/>
          <w:color w:val="000000" w:themeColor="text1"/>
        </w:rPr>
        <w:t>6. Approve, Deny or Defer the Change Request</w:t>
      </w:r>
    </w:p>
    <w:p w14:paraId="20376EC8"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When evaluating a change request, there are typically three decisions a change control board (CCB) or project decision-makers can make.</w:t>
      </w:r>
    </w:p>
    <w:p w14:paraId="09A1A283" w14:textId="77777777" w:rsidR="00186DF2" w:rsidRPr="00186DF2" w:rsidRDefault="00186DF2" w:rsidP="00186DF2">
      <w:pPr>
        <w:pStyle w:val="NormalWeb"/>
        <w:numPr>
          <w:ilvl w:val="0"/>
          <w:numId w:val="41"/>
        </w:numPr>
        <w:rPr>
          <w:rFonts w:asciiTheme="minorHAnsi" w:hAnsiTheme="minorHAnsi" w:cstheme="minorHAnsi"/>
          <w:color w:val="000000" w:themeColor="text1"/>
        </w:rPr>
      </w:pPr>
      <w:r w:rsidRPr="00186DF2">
        <w:rPr>
          <w:rFonts w:asciiTheme="minorHAnsi" w:hAnsiTheme="minorHAnsi" w:cstheme="minorHAnsi"/>
          <w:b/>
          <w:bCs/>
          <w:color w:val="000000" w:themeColor="text1"/>
        </w:rPr>
        <w:t>Approve:</w:t>
      </w:r>
      <w:r w:rsidRPr="00186DF2">
        <w:rPr>
          <w:rFonts w:asciiTheme="minorHAnsi" w:hAnsiTheme="minorHAnsi" w:cstheme="minorHAnsi"/>
          <w:color w:val="000000" w:themeColor="text1"/>
        </w:rPr>
        <w:t> If the change request aligns with project goals, provides value and has acceptable impacts on scope, schedule, cost and resources, it should be approved. Approval indicates that the change will be implemented according to the proposed plan and reflected in updated project documentation.</w:t>
      </w:r>
    </w:p>
    <w:p w14:paraId="18E42361" w14:textId="77777777" w:rsidR="00186DF2" w:rsidRPr="00186DF2" w:rsidRDefault="00186DF2" w:rsidP="00186DF2">
      <w:pPr>
        <w:pStyle w:val="NormalWeb"/>
        <w:numPr>
          <w:ilvl w:val="0"/>
          <w:numId w:val="41"/>
        </w:numPr>
        <w:rPr>
          <w:rFonts w:asciiTheme="minorHAnsi" w:hAnsiTheme="minorHAnsi" w:cstheme="minorHAnsi"/>
          <w:color w:val="000000" w:themeColor="text1"/>
        </w:rPr>
      </w:pPr>
      <w:r w:rsidRPr="00186DF2">
        <w:rPr>
          <w:rFonts w:asciiTheme="minorHAnsi" w:hAnsiTheme="minorHAnsi" w:cstheme="minorHAnsi"/>
          <w:b/>
          <w:bCs/>
          <w:color w:val="000000" w:themeColor="text1"/>
        </w:rPr>
        <w:t>Deny</w:t>
      </w:r>
      <w:r w:rsidRPr="00186DF2">
        <w:rPr>
          <w:rFonts w:asciiTheme="minorHAnsi" w:hAnsiTheme="minorHAnsi" w:cstheme="minorHAnsi"/>
          <w:color w:val="000000" w:themeColor="text1"/>
        </w:rPr>
        <w:t>: A change request is denied if it introduces unacceptable risks, costs or misalignment with project objectives. This decision halts further consideration unless the request is revised and resubmitted.</w:t>
      </w:r>
    </w:p>
    <w:p w14:paraId="032E0507" w14:textId="77777777" w:rsidR="00186DF2" w:rsidRPr="00186DF2" w:rsidRDefault="00186DF2" w:rsidP="00186DF2">
      <w:pPr>
        <w:pStyle w:val="NormalWeb"/>
        <w:numPr>
          <w:ilvl w:val="0"/>
          <w:numId w:val="41"/>
        </w:numPr>
        <w:rPr>
          <w:rFonts w:asciiTheme="minorHAnsi" w:hAnsiTheme="minorHAnsi" w:cstheme="minorHAnsi"/>
          <w:color w:val="000000" w:themeColor="text1"/>
        </w:rPr>
      </w:pPr>
      <w:r w:rsidRPr="00186DF2">
        <w:rPr>
          <w:rFonts w:asciiTheme="minorHAnsi" w:hAnsiTheme="minorHAnsi" w:cstheme="minorHAnsi"/>
          <w:b/>
          <w:bCs/>
          <w:color w:val="000000" w:themeColor="text1"/>
        </w:rPr>
        <w:t>Defer</w:t>
      </w:r>
      <w:r w:rsidRPr="00186DF2">
        <w:rPr>
          <w:rFonts w:asciiTheme="minorHAnsi" w:hAnsiTheme="minorHAnsi" w:cstheme="minorHAnsi"/>
          <w:color w:val="000000" w:themeColor="text1"/>
        </w:rPr>
        <w:t>: Deferring a change request means postponing the decision. This often happens when more information is needed or when the project isn’t at the right phase to accommodate the change.</w:t>
      </w:r>
    </w:p>
    <w:p w14:paraId="17838748" w14:textId="77777777" w:rsidR="00186DF2" w:rsidRPr="00186DF2" w:rsidRDefault="00186DF2" w:rsidP="00186DF2">
      <w:pPr>
        <w:pStyle w:val="NormalWeb"/>
        <w:rPr>
          <w:rFonts w:asciiTheme="minorHAnsi" w:hAnsiTheme="minorHAnsi" w:cstheme="minorHAnsi"/>
          <w:b/>
          <w:bCs/>
          <w:color w:val="000000" w:themeColor="text1"/>
        </w:rPr>
      </w:pPr>
      <w:r w:rsidRPr="00186DF2">
        <w:rPr>
          <w:rFonts w:asciiTheme="minorHAnsi" w:hAnsiTheme="minorHAnsi" w:cstheme="minorHAnsi"/>
          <w:b/>
          <w:bCs/>
          <w:color w:val="000000" w:themeColor="text1"/>
        </w:rPr>
        <w:lastRenderedPageBreak/>
        <w:t>7. Implement the Change Request</w:t>
      </w:r>
    </w:p>
    <w:p w14:paraId="2BE98F4E"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When approved, it’s time to execute the resulting changes. This usually falls to many different individuals and can even involve different departments. Perhaps the most important part of establishing a </w:t>
      </w:r>
      <w:hyperlink r:id="rId27" w:history="1">
        <w:r w:rsidRPr="00186DF2">
          <w:rPr>
            <w:rStyle w:val="Hyperlink"/>
            <w:rFonts w:asciiTheme="minorHAnsi" w:hAnsiTheme="minorHAnsi" w:cstheme="minorHAnsi"/>
            <w:color w:val="000000" w:themeColor="text1"/>
            <w:u w:val="none"/>
          </w:rPr>
          <w:t>change management process</w:t>
        </w:r>
      </w:hyperlink>
      <w:r w:rsidRPr="00186DF2">
        <w:rPr>
          <w:rFonts w:asciiTheme="minorHAnsi" w:hAnsiTheme="minorHAnsi" w:cstheme="minorHAnsi"/>
          <w:color w:val="000000" w:themeColor="text1"/>
        </w:rPr>
        <w:t> is deciding what will happen after a request is approved.</w:t>
      </w:r>
    </w:p>
    <w:p w14:paraId="3A2B6C04"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Although the changes being approved can vary widely, the steps after approval should look the same. This includes holding a meeting and completing necessary forms such as a </w:t>
      </w:r>
      <w:hyperlink r:id="rId28" w:history="1">
        <w:r w:rsidRPr="00186DF2">
          <w:rPr>
            <w:rStyle w:val="Hyperlink"/>
            <w:rFonts w:asciiTheme="minorHAnsi" w:hAnsiTheme="minorHAnsi" w:cstheme="minorHAnsi"/>
            <w:color w:val="000000" w:themeColor="text1"/>
            <w:u w:val="none"/>
          </w:rPr>
          <w:t>change order</w:t>
        </w:r>
      </w:hyperlink>
      <w:r w:rsidRPr="00186DF2">
        <w:rPr>
          <w:rFonts w:asciiTheme="minorHAnsi" w:hAnsiTheme="minorHAnsi" w:cstheme="minorHAnsi"/>
          <w:color w:val="000000" w:themeColor="text1"/>
        </w:rPr>
        <w:t>. The key is having a system in place to take approved requests from documents and turn them into reality.</w:t>
      </w:r>
    </w:p>
    <w:p w14:paraId="2EDBB6A3" w14:textId="77777777" w:rsidR="00186DF2" w:rsidRPr="00186DF2" w:rsidRDefault="00186DF2" w:rsidP="00186DF2">
      <w:pPr>
        <w:pStyle w:val="NormalWeb"/>
        <w:rPr>
          <w:rFonts w:asciiTheme="minorHAnsi" w:hAnsiTheme="minorHAnsi" w:cstheme="minorHAnsi"/>
          <w:b/>
          <w:bCs/>
          <w:color w:val="000000" w:themeColor="text1"/>
        </w:rPr>
      </w:pPr>
      <w:r w:rsidRPr="00186DF2">
        <w:rPr>
          <w:rFonts w:asciiTheme="minorHAnsi" w:hAnsiTheme="minorHAnsi" w:cstheme="minorHAnsi"/>
          <w:b/>
          <w:bCs/>
          <w:color w:val="000000" w:themeColor="text1"/>
        </w:rPr>
        <w:t>8. Conduct a Post-Implementation Review After Executing Change Request</w:t>
      </w:r>
    </w:p>
    <w:p w14:paraId="3DFA553F"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A </w:t>
      </w:r>
      <w:hyperlink r:id="rId29" w:history="1">
        <w:r w:rsidRPr="00186DF2">
          <w:rPr>
            <w:rStyle w:val="Hyperlink"/>
            <w:rFonts w:asciiTheme="minorHAnsi" w:hAnsiTheme="minorHAnsi" w:cstheme="minorHAnsi"/>
            <w:color w:val="000000" w:themeColor="text1"/>
            <w:u w:val="none"/>
          </w:rPr>
          <w:t>post-implementation review (PIR)</w:t>
        </w:r>
      </w:hyperlink>
      <w:r w:rsidRPr="00186DF2">
        <w:rPr>
          <w:rFonts w:asciiTheme="minorHAnsi" w:hAnsiTheme="minorHAnsi" w:cstheme="minorHAnsi"/>
          <w:color w:val="000000" w:themeColor="text1"/>
        </w:rPr>
        <w:t> after executing a change request assesses whether the change met its objectives, its impact on the project and lessons learned. For instance, in a project where a new user feedback feature was integrated into a website, the PIR evaluates whether the feature improved user engagement and provided valuable insights. Feedback from stakeholders, including product owners and support teams, confirmed the success of the change.</w:t>
      </w:r>
    </w:p>
    <w:p w14:paraId="493B52CF" w14:textId="5FE0262F" w:rsidR="00C826EE" w:rsidRPr="00186DF2" w:rsidRDefault="00186DF2" w:rsidP="00240524">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The review also looks at the impact across various areas like scope, schedule, cost, quality, resources and risk, all of which were successfully managed. Key lessons learned include the importance of early stakeholder input and the smooth collaboration between teams. Recommendations for the future might include continued monitoring of user engagement trends and exploring additional interactive features for the site. This review ensures that the change request was not only successfully executed but also provides valuable insights for continuous improvement.</w:t>
      </w:r>
    </w:p>
    <w:p w14:paraId="28417AC6" w14:textId="77777777" w:rsidR="00031570" w:rsidRDefault="00031570" w:rsidP="00614DCF">
      <w:pPr>
        <w:tabs>
          <w:tab w:val="left" w:pos="4308"/>
        </w:tabs>
        <w:rPr>
          <w:b/>
          <w:bCs/>
          <w:sz w:val="24"/>
          <w:szCs w:val="24"/>
        </w:rPr>
      </w:pPr>
    </w:p>
    <w:p w14:paraId="4B6297C0" w14:textId="5B4BA0F1" w:rsidR="00031570" w:rsidRDefault="00031570" w:rsidP="00614DCF">
      <w:pPr>
        <w:tabs>
          <w:tab w:val="left" w:pos="4308"/>
        </w:tabs>
        <w:rPr>
          <w:b/>
          <w:bCs/>
          <w:sz w:val="24"/>
          <w:szCs w:val="24"/>
        </w:rPr>
      </w:pPr>
      <w:r w:rsidRPr="00031570">
        <w:rPr>
          <w:b/>
          <w:bCs/>
          <w:sz w:val="24"/>
          <w:szCs w:val="24"/>
        </w:rPr>
        <w:t>Question 9 – Change Request Vs an Enhancement</w:t>
      </w:r>
    </w:p>
    <w:p w14:paraId="3A56284C" w14:textId="77777777" w:rsidR="004300AD" w:rsidRDefault="00371248" w:rsidP="00614DCF">
      <w:pPr>
        <w:tabs>
          <w:tab w:val="left" w:pos="4308"/>
        </w:tabs>
        <w:rPr>
          <w:b/>
          <w:bCs/>
          <w:sz w:val="24"/>
          <w:szCs w:val="24"/>
        </w:rPr>
      </w:pPr>
      <w:r w:rsidRPr="00371248">
        <w:rPr>
          <w:b/>
          <w:bCs/>
          <w:sz w:val="24"/>
          <w:szCs w:val="24"/>
        </w:rPr>
        <w:t xml:space="preserve">As the project is in process, Ben and Kevin have contacted </w:t>
      </w:r>
      <w:r w:rsidR="003062F2">
        <w:rPr>
          <w:b/>
          <w:bCs/>
          <w:sz w:val="24"/>
          <w:szCs w:val="24"/>
        </w:rPr>
        <w:t>me</w:t>
      </w:r>
      <w:r w:rsidRPr="00371248">
        <w:rPr>
          <w:b/>
          <w:bCs/>
          <w:sz w:val="24"/>
          <w:szCs w:val="24"/>
        </w:rPr>
        <w:t xml:space="preserve">. The reason is to inform </w:t>
      </w:r>
    </w:p>
    <w:p w14:paraId="383AC0B4" w14:textId="18637397" w:rsidR="00371248" w:rsidRDefault="00371248" w:rsidP="00614DCF">
      <w:pPr>
        <w:tabs>
          <w:tab w:val="left" w:pos="4308"/>
        </w:tabs>
        <w:rPr>
          <w:b/>
          <w:bCs/>
          <w:sz w:val="24"/>
          <w:szCs w:val="24"/>
        </w:rPr>
      </w:pPr>
      <w:r w:rsidRPr="00371248">
        <w:rPr>
          <w:b/>
          <w:bCs/>
          <w:sz w:val="24"/>
          <w:szCs w:val="24"/>
        </w:rPr>
        <w:t>that they want the Farmers to sell their crop yields through this application i.e. Farmers should be able to add their crop yields or products and display to general public and should be able to sell them. They also want to introduce Auction system for their Crop yields. As a BA, what will be your response? Is this a change request or an enhancement???</w:t>
      </w:r>
    </w:p>
    <w:p w14:paraId="5F49C22B" w14:textId="77777777" w:rsidR="008128FF" w:rsidRPr="008128FF" w:rsidRDefault="008128FF" w:rsidP="008128FF">
      <w:pPr>
        <w:tabs>
          <w:tab w:val="left" w:pos="4308"/>
        </w:tabs>
        <w:rPr>
          <w:sz w:val="24"/>
          <w:szCs w:val="24"/>
          <w:u w:val="single"/>
        </w:rPr>
      </w:pPr>
      <w:r w:rsidRPr="008128FF">
        <w:rPr>
          <w:sz w:val="24"/>
          <w:szCs w:val="24"/>
          <w:u w:val="single"/>
        </w:rPr>
        <w:t>Key Differences</w:t>
      </w:r>
    </w:p>
    <w:p w14:paraId="2BAAC397" w14:textId="77777777" w:rsidR="008128FF" w:rsidRPr="008128FF" w:rsidRDefault="008128FF" w:rsidP="008128FF">
      <w:pPr>
        <w:numPr>
          <w:ilvl w:val="0"/>
          <w:numId w:val="26"/>
        </w:numPr>
        <w:tabs>
          <w:tab w:val="left" w:pos="4308"/>
        </w:tabs>
        <w:rPr>
          <w:sz w:val="24"/>
          <w:szCs w:val="24"/>
          <w:u w:val="single"/>
        </w:rPr>
      </w:pPr>
      <w:r w:rsidRPr="008128FF">
        <w:rPr>
          <w:sz w:val="24"/>
          <w:szCs w:val="24"/>
          <w:u w:val="single"/>
        </w:rPr>
        <w:t>Purpose:</w:t>
      </w:r>
    </w:p>
    <w:p w14:paraId="511E34C5" w14:textId="77777777" w:rsidR="008128FF" w:rsidRPr="008128FF" w:rsidRDefault="008128FF" w:rsidP="008128FF">
      <w:pPr>
        <w:numPr>
          <w:ilvl w:val="0"/>
          <w:numId w:val="26"/>
        </w:numPr>
        <w:tabs>
          <w:tab w:val="left" w:pos="4308"/>
        </w:tabs>
        <w:rPr>
          <w:sz w:val="24"/>
          <w:szCs w:val="24"/>
        </w:rPr>
      </w:pPr>
      <w:r w:rsidRPr="008128FF">
        <w:rPr>
          <w:sz w:val="24"/>
          <w:szCs w:val="24"/>
        </w:rPr>
        <w:t>Enhancements focus on improving or adding to the existing capabilities of a product or service.</w:t>
      </w:r>
    </w:p>
    <w:p w14:paraId="0EDB5D42" w14:textId="77777777" w:rsidR="008128FF" w:rsidRPr="008128FF" w:rsidRDefault="008128FF" w:rsidP="008128FF">
      <w:pPr>
        <w:numPr>
          <w:ilvl w:val="0"/>
          <w:numId w:val="26"/>
        </w:numPr>
        <w:tabs>
          <w:tab w:val="left" w:pos="4308"/>
        </w:tabs>
        <w:rPr>
          <w:sz w:val="24"/>
          <w:szCs w:val="24"/>
        </w:rPr>
      </w:pPr>
      <w:r w:rsidRPr="008128FF">
        <w:rPr>
          <w:sz w:val="24"/>
          <w:szCs w:val="24"/>
        </w:rPr>
        <w:t>Change Requests are aimed at modifying existing functionalities or processes to better meet user needs or rectify issues.</w:t>
      </w:r>
    </w:p>
    <w:p w14:paraId="109571D7" w14:textId="77777777" w:rsidR="008128FF" w:rsidRPr="008128FF" w:rsidRDefault="008128FF" w:rsidP="008128FF">
      <w:pPr>
        <w:numPr>
          <w:ilvl w:val="0"/>
          <w:numId w:val="26"/>
        </w:numPr>
        <w:tabs>
          <w:tab w:val="left" w:pos="4308"/>
        </w:tabs>
        <w:rPr>
          <w:sz w:val="24"/>
          <w:szCs w:val="24"/>
          <w:u w:val="single"/>
        </w:rPr>
      </w:pPr>
      <w:r w:rsidRPr="008128FF">
        <w:rPr>
          <w:sz w:val="24"/>
          <w:szCs w:val="24"/>
          <w:u w:val="single"/>
        </w:rPr>
        <w:t>Initiation:</w:t>
      </w:r>
    </w:p>
    <w:p w14:paraId="503CF5CF" w14:textId="77777777" w:rsidR="008128FF" w:rsidRPr="008128FF" w:rsidRDefault="008128FF" w:rsidP="008128FF">
      <w:pPr>
        <w:numPr>
          <w:ilvl w:val="0"/>
          <w:numId w:val="26"/>
        </w:numPr>
        <w:tabs>
          <w:tab w:val="left" w:pos="4308"/>
        </w:tabs>
        <w:rPr>
          <w:sz w:val="24"/>
          <w:szCs w:val="24"/>
        </w:rPr>
      </w:pPr>
      <w:r w:rsidRPr="008128FF">
        <w:rPr>
          <w:sz w:val="24"/>
          <w:szCs w:val="24"/>
        </w:rPr>
        <w:t>Enhancements can be initiated by users or stakeholders who identify opportunities for improvement.</w:t>
      </w:r>
    </w:p>
    <w:p w14:paraId="4DAEE296" w14:textId="77777777" w:rsidR="008128FF" w:rsidRPr="008128FF" w:rsidRDefault="008128FF" w:rsidP="008128FF">
      <w:pPr>
        <w:numPr>
          <w:ilvl w:val="0"/>
          <w:numId w:val="26"/>
        </w:numPr>
        <w:tabs>
          <w:tab w:val="left" w:pos="4308"/>
        </w:tabs>
        <w:rPr>
          <w:sz w:val="24"/>
          <w:szCs w:val="24"/>
        </w:rPr>
      </w:pPr>
      <w:r w:rsidRPr="008128FF">
        <w:rPr>
          <w:sz w:val="24"/>
          <w:szCs w:val="24"/>
        </w:rPr>
        <w:t>Change Requests are often initiated by project managers, team leads, or IT personnel in response to identified needs or problems.</w:t>
      </w:r>
    </w:p>
    <w:p w14:paraId="49376CE8" w14:textId="77777777" w:rsidR="008128FF" w:rsidRPr="008128FF" w:rsidRDefault="008128FF" w:rsidP="008128FF">
      <w:pPr>
        <w:numPr>
          <w:ilvl w:val="0"/>
          <w:numId w:val="26"/>
        </w:numPr>
        <w:tabs>
          <w:tab w:val="left" w:pos="4308"/>
        </w:tabs>
        <w:rPr>
          <w:sz w:val="24"/>
          <w:szCs w:val="24"/>
          <w:u w:val="single"/>
        </w:rPr>
      </w:pPr>
      <w:r w:rsidRPr="008128FF">
        <w:rPr>
          <w:sz w:val="24"/>
          <w:szCs w:val="24"/>
          <w:u w:val="single"/>
        </w:rPr>
        <w:t>Impact Assessment:</w:t>
      </w:r>
    </w:p>
    <w:p w14:paraId="6E59E701" w14:textId="77777777" w:rsidR="008128FF" w:rsidRPr="008128FF" w:rsidRDefault="008128FF" w:rsidP="008128FF">
      <w:pPr>
        <w:numPr>
          <w:ilvl w:val="0"/>
          <w:numId w:val="26"/>
        </w:numPr>
        <w:tabs>
          <w:tab w:val="left" w:pos="4308"/>
        </w:tabs>
        <w:rPr>
          <w:sz w:val="24"/>
          <w:szCs w:val="24"/>
        </w:rPr>
      </w:pPr>
      <w:r w:rsidRPr="008128FF">
        <w:rPr>
          <w:sz w:val="24"/>
          <w:szCs w:val="24"/>
        </w:rPr>
        <w:t>Enhancements may not always require extensive impact analysis, as they are generally seen as positive improvements.</w:t>
      </w:r>
    </w:p>
    <w:p w14:paraId="0A0012B1" w14:textId="77777777" w:rsidR="008128FF" w:rsidRDefault="008128FF" w:rsidP="008128FF">
      <w:pPr>
        <w:numPr>
          <w:ilvl w:val="0"/>
          <w:numId w:val="26"/>
        </w:numPr>
        <w:tabs>
          <w:tab w:val="left" w:pos="4308"/>
        </w:tabs>
        <w:rPr>
          <w:sz w:val="24"/>
          <w:szCs w:val="24"/>
        </w:rPr>
      </w:pPr>
      <w:r w:rsidRPr="008128FF">
        <w:rPr>
          <w:sz w:val="24"/>
          <w:szCs w:val="24"/>
        </w:rPr>
        <w:t>Change Requests typically undergo a formal review process to evaluate their implications on the project scope, budget, and timeline.</w:t>
      </w:r>
    </w:p>
    <w:p w14:paraId="1DA50F4E" w14:textId="77777777" w:rsidR="00E6450B" w:rsidRPr="00463A5A" w:rsidRDefault="00E6450B" w:rsidP="00E6450B">
      <w:pPr>
        <w:pStyle w:val="ListParagraph"/>
        <w:shd w:val="clear" w:color="auto" w:fill="FFFFFF"/>
        <w:spacing w:after="0" w:line="330" w:lineRule="atLeast"/>
        <w:outlineLvl w:val="2"/>
        <w:rPr>
          <w:rFonts w:eastAsia="Times New Roman" w:cstheme="minorHAnsi"/>
          <w:b/>
          <w:bCs/>
          <w:color w:val="000000" w:themeColor="text1"/>
          <w:kern w:val="0"/>
          <w:sz w:val="27"/>
          <w:szCs w:val="27"/>
          <w:lang w:eastAsia="en-IN"/>
          <w14:ligatures w14:val="none"/>
        </w:rPr>
      </w:pPr>
      <w:r w:rsidRPr="00463A5A">
        <w:rPr>
          <w:rFonts w:eastAsia="Times New Roman" w:cstheme="minorHAnsi"/>
          <w:b/>
          <w:bCs/>
          <w:color w:val="000000" w:themeColor="text1"/>
          <w:kern w:val="0"/>
          <w:sz w:val="27"/>
          <w:szCs w:val="27"/>
          <w:lang w:eastAsia="en-IN"/>
          <w14:ligatures w14:val="none"/>
        </w:rPr>
        <w:t>Conclusion</w:t>
      </w:r>
    </w:p>
    <w:p w14:paraId="0EC10749" w14:textId="77777777" w:rsidR="002C4536" w:rsidRPr="00463A5A" w:rsidRDefault="00E6450B" w:rsidP="002C4536">
      <w:pPr>
        <w:pStyle w:val="ListParagraph"/>
        <w:shd w:val="clear" w:color="auto" w:fill="FFFFFF"/>
        <w:spacing w:after="0" w:line="240" w:lineRule="auto"/>
        <w:rPr>
          <w:rFonts w:eastAsia="Times New Roman" w:cstheme="minorHAnsi"/>
          <w:color w:val="000000" w:themeColor="text1"/>
          <w:kern w:val="0"/>
          <w:sz w:val="27"/>
          <w:szCs w:val="27"/>
          <w:lang w:eastAsia="en-IN"/>
          <w14:ligatures w14:val="none"/>
        </w:rPr>
      </w:pPr>
      <w:hyperlink r:id="rId30" w:tgtFrame="_blank" w:history="1">
        <w:r w:rsidRPr="00206ACF">
          <w:rPr>
            <w:rFonts w:eastAsia="Times New Roman" w:cstheme="minorHAnsi"/>
            <w:color w:val="000000" w:themeColor="text1"/>
            <w:kern w:val="0"/>
            <w:sz w:val="27"/>
            <w:szCs w:val="27"/>
            <w:lang w:eastAsia="en-IN"/>
            <w14:ligatures w14:val="none"/>
          </w:rPr>
          <w:t xml:space="preserve">Understanding the distinction between enhancement requests and change requests is crucial for effective project management and service delivery. Enhancements drive innovation and user satisfaction, while change requests ensure that modifications align with organizational goals and </w:t>
        </w:r>
        <w:r w:rsidRPr="00206ACF">
          <w:rPr>
            <w:rFonts w:eastAsia="Times New Roman" w:cstheme="minorHAnsi"/>
            <w:color w:val="000000" w:themeColor="text1"/>
            <w:kern w:val="0"/>
            <w:sz w:val="27"/>
            <w:szCs w:val="27"/>
            <w:lang w:eastAsia="en-IN"/>
            <w14:ligatures w14:val="none"/>
          </w:rPr>
          <w:lastRenderedPageBreak/>
          <w:t>user requirements. By clearly defining and managing these requests, teams can</w:t>
        </w:r>
      </w:hyperlink>
      <w:r w:rsidR="00A30AD8">
        <w:rPr>
          <w:rFonts w:eastAsia="Times New Roman" w:cstheme="minorHAnsi"/>
          <w:color w:val="000000" w:themeColor="text1"/>
          <w:kern w:val="0"/>
          <w:sz w:val="27"/>
          <w:szCs w:val="27"/>
          <w:lang w:eastAsia="en-IN"/>
          <w14:ligatures w14:val="none"/>
        </w:rPr>
        <w:t xml:space="preserve"> better prioritise their work.</w:t>
      </w:r>
    </w:p>
    <w:p w14:paraId="6B08FC71" w14:textId="6B3B7D59" w:rsidR="00674306" w:rsidRPr="00463A5A" w:rsidRDefault="00674306" w:rsidP="002C4536">
      <w:pPr>
        <w:pStyle w:val="ListParagraph"/>
        <w:shd w:val="clear" w:color="auto" w:fill="FFFFFF"/>
        <w:spacing w:after="0" w:line="240" w:lineRule="auto"/>
        <w:rPr>
          <w:rFonts w:eastAsia="Times New Roman" w:cstheme="minorHAnsi"/>
          <w:color w:val="000000" w:themeColor="text1"/>
          <w:kern w:val="0"/>
          <w:sz w:val="27"/>
          <w:szCs w:val="27"/>
          <w:u w:val="single"/>
          <w:lang w:eastAsia="en-IN"/>
          <w14:ligatures w14:val="none"/>
        </w:rPr>
      </w:pPr>
      <w:r w:rsidRPr="00463A5A">
        <w:rPr>
          <w:rFonts w:eastAsia="Times New Roman" w:cstheme="minorHAnsi"/>
          <w:color w:val="000000" w:themeColor="text1"/>
          <w:kern w:val="0"/>
          <w:sz w:val="27"/>
          <w:szCs w:val="27"/>
          <w:u w:val="single"/>
          <w:lang w:eastAsia="en-IN"/>
          <w14:ligatures w14:val="none"/>
        </w:rPr>
        <w:t xml:space="preserve"> </w:t>
      </w:r>
      <w:r w:rsidR="00585E99" w:rsidRPr="00463A5A">
        <w:rPr>
          <w:rFonts w:eastAsia="Times New Roman" w:cstheme="minorHAnsi"/>
          <w:color w:val="000000" w:themeColor="text1"/>
          <w:kern w:val="0"/>
          <w:sz w:val="27"/>
          <w:szCs w:val="27"/>
          <w:u w:val="single"/>
          <w:lang w:eastAsia="en-IN"/>
          <w14:ligatures w14:val="none"/>
        </w:rPr>
        <w:t>In the given</w:t>
      </w:r>
      <w:r w:rsidRPr="00463A5A">
        <w:rPr>
          <w:rFonts w:eastAsia="Times New Roman" w:cstheme="minorHAnsi"/>
          <w:color w:val="000000" w:themeColor="text1"/>
          <w:kern w:val="0"/>
          <w:sz w:val="27"/>
          <w:szCs w:val="27"/>
          <w:u w:val="single"/>
          <w:lang w:eastAsia="en-IN"/>
          <w14:ligatures w14:val="none"/>
        </w:rPr>
        <w:t xml:space="preserve"> Case Study </w:t>
      </w:r>
      <w:r w:rsidR="009A52A2" w:rsidRPr="00463A5A">
        <w:rPr>
          <w:rFonts w:eastAsia="Times New Roman" w:cstheme="minorHAnsi"/>
          <w:color w:val="000000" w:themeColor="text1"/>
          <w:kern w:val="0"/>
          <w:sz w:val="27"/>
          <w:szCs w:val="27"/>
          <w:u w:val="single"/>
          <w:lang w:eastAsia="en-IN"/>
          <w14:ligatures w14:val="none"/>
        </w:rPr>
        <w:t>Ben and Kevin wants Enhancement in the Exisitng Requirements and want the earlier requirements to remain unchanged</w:t>
      </w:r>
      <w:r w:rsidR="00663CD8" w:rsidRPr="00463A5A">
        <w:rPr>
          <w:rFonts w:eastAsia="Times New Roman" w:cstheme="minorHAnsi"/>
          <w:color w:val="000000" w:themeColor="text1"/>
          <w:kern w:val="0"/>
          <w:sz w:val="27"/>
          <w:szCs w:val="27"/>
          <w:u w:val="single"/>
          <w:lang w:eastAsia="en-IN"/>
          <w14:ligatures w14:val="none"/>
        </w:rPr>
        <w:t>.</w:t>
      </w:r>
    </w:p>
    <w:p w14:paraId="3CDF17A8" w14:textId="51DAF20C" w:rsidR="00663CD8" w:rsidRPr="00463A5A" w:rsidRDefault="00663CD8" w:rsidP="002C4536">
      <w:pPr>
        <w:pStyle w:val="ListParagraph"/>
        <w:shd w:val="clear" w:color="auto" w:fill="FFFFFF"/>
        <w:spacing w:after="0" w:line="240" w:lineRule="auto"/>
        <w:rPr>
          <w:rFonts w:eastAsia="Times New Roman" w:cstheme="minorHAnsi"/>
          <w:color w:val="000000" w:themeColor="text1"/>
          <w:kern w:val="0"/>
          <w:sz w:val="27"/>
          <w:szCs w:val="27"/>
          <w:u w:val="single"/>
          <w:lang w:eastAsia="en-IN"/>
          <w14:ligatures w14:val="none"/>
        </w:rPr>
      </w:pPr>
      <w:r w:rsidRPr="00463A5A">
        <w:rPr>
          <w:rFonts w:eastAsia="Times New Roman" w:cstheme="minorHAnsi"/>
          <w:color w:val="000000" w:themeColor="text1"/>
          <w:kern w:val="0"/>
          <w:sz w:val="27"/>
          <w:szCs w:val="27"/>
          <w:u w:val="single"/>
          <w:lang w:eastAsia="en-IN"/>
          <w14:ligatures w14:val="none"/>
        </w:rPr>
        <w:t>As a BA</w:t>
      </w:r>
      <w:r w:rsidR="007B5D6B" w:rsidRPr="00463A5A">
        <w:rPr>
          <w:rFonts w:eastAsia="Times New Roman" w:cstheme="minorHAnsi"/>
          <w:color w:val="000000" w:themeColor="text1"/>
          <w:kern w:val="0"/>
          <w:sz w:val="27"/>
          <w:szCs w:val="27"/>
          <w:u w:val="single"/>
          <w:lang w:eastAsia="en-IN"/>
          <w14:ligatures w14:val="none"/>
        </w:rPr>
        <w:t xml:space="preserve"> I will document </w:t>
      </w:r>
      <w:r w:rsidR="009C4539" w:rsidRPr="00463A5A">
        <w:rPr>
          <w:rFonts w:eastAsia="Times New Roman" w:cstheme="minorHAnsi"/>
          <w:color w:val="000000" w:themeColor="text1"/>
          <w:kern w:val="0"/>
          <w:sz w:val="27"/>
          <w:szCs w:val="27"/>
          <w:u w:val="single"/>
          <w:lang w:eastAsia="en-IN"/>
          <w14:ligatures w14:val="none"/>
        </w:rPr>
        <w:t>the Requirments and work with the development team to determine the fea</w:t>
      </w:r>
      <w:r w:rsidR="007373C0" w:rsidRPr="00463A5A">
        <w:rPr>
          <w:rFonts w:eastAsia="Times New Roman" w:cstheme="minorHAnsi"/>
          <w:color w:val="000000" w:themeColor="text1"/>
          <w:kern w:val="0"/>
          <w:sz w:val="27"/>
          <w:szCs w:val="27"/>
          <w:u w:val="single"/>
          <w:lang w:eastAsia="en-IN"/>
          <w14:ligatures w14:val="none"/>
        </w:rPr>
        <w:t>sibility and impact of the new features.I will also consider the potential benefits</w:t>
      </w:r>
      <w:r w:rsidR="0027604F">
        <w:rPr>
          <w:rFonts w:eastAsia="Times New Roman" w:cstheme="minorHAnsi"/>
          <w:color w:val="000000" w:themeColor="text1"/>
          <w:kern w:val="0"/>
          <w:sz w:val="27"/>
          <w:szCs w:val="27"/>
          <w:u w:val="single"/>
          <w:lang w:eastAsia="en-IN"/>
          <w14:ligatures w14:val="none"/>
        </w:rPr>
        <w:t>,</w:t>
      </w:r>
      <w:r w:rsidR="007373C0" w:rsidRPr="00463A5A">
        <w:rPr>
          <w:rFonts w:eastAsia="Times New Roman" w:cstheme="minorHAnsi"/>
          <w:color w:val="000000" w:themeColor="text1"/>
          <w:kern w:val="0"/>
          <w:sz w:val="27"/>
          <w:szCs w:val="27"/>
          <w:u w:val="single"/>
          <w:lang w:eastAsia="en-IN"/>
          <w14:ligatures w14:val="none"/>
        </w:rPr>
        <w:t>risks and costs associated with the enhancements before making any recommendations to the Client.</w:t>
      </w:r>
    </w:p>
    <w:p w14:paraId="2D26A218" w14:textId="77777777" w:rsidR="00E6450B" w:rsidRPr="008128FF" w:rsidRDefault="00E6450B" w:rsidP="00E6450B">
      <w:pPr>
        <w:tabs>
          <w:tab w:val="left" w:pos="4308"/>
        </w:tabs>
        <w:rPr>
          <w:sz w:val="24"/>
          <w:szCs w:val="24"/>
        </w:rPr>
      </w:pPr>
    </w:p>
    <w:p w14:paraId="3D96E320" w14:textId="77777777" w:rsidR="00031570" w:rsidRDefault="00031570" w:rsidP="00614DCF">
      <w:pPr>
        <w:tabs>
          <w:tab w:val="left" w:pos="4308"/>
        </w:tabs>
        <w:rPr>
          <w:b/>
          <w:bCs/>
          <w:sz w:val="24"/>
          <w:szCs w:val="24"/>
        </w:rPr>
      </w:pPr>
    </w:p>
    <w:p w14:paraId="6A9D19C9" w14:textId="730FBB71" w:rsidR="00C347D2" w:rsidRPr="00AE0F17" w:rsidRDefault="002A7C55" w:rsidP="00614DCF">
      <w:pPr>
        <w:tabs>
          <w:tab w:val="left" w:pos="4308"/>
        </w:tabs>
        <w:rPr>
          <w:b/>
          <w:bCs/>
          <w:sz w:val="24"/>
          <w:szCs w:val="24"/>
        </w:rPr>
      </w:pPr>
      <w:r w:rsidRPr="007A4B3C">
        <w:rPr>
          <w:b/>
          <w:bCs/>
          <w:sz w:val="24"/>
          <w:szCs w:val="24"/>
        </w:rPr>
        <w:t xml:space="preserve">Question 10 </w:t>
      </w:r>
      <w:r w:rsidRPr="00AE0F17">
        <w:rPr>
          <w:b/>
          <w:bCs/>
          <w:sz w:val="24"/>
          <w:szCs w:val="24"/>
        </w:rPr>
        <w:t>– Estimations</w:t>
      </w:r>
    </w:p>
    <w:p w14:paraId="18944F8C" w14:textId="6CF921CE" w:rsidR="007A4B3C" w:rsidRPr="00AE0F17" w:rsidRDefault="007A4B3C" w:rsidP="00614DCF">
      <w:pPr>
        <w:tabs>
          <w:tab w:val="left" w:pos="4308"/>
        </w:tabs>
        <w:rPr>
          <w:b/>
          <w:bCs/>
          <w:sz w:val="24"/>
          <w:szCs w:val="24"/>
        </w:rPr>
      </w:pPr>
      <w:r w:rsidRPr="00AE0F17">
        <w:rPr>
          <w:b/>
          <w:bCs/>
          <w:sz w:val="24"/>
          <w:szCs w:val="24"/>
        </w:rPr>
        <w:t>Come up with estimations – How many Manhours required</w:t>
      </w:r>
      <w:r w:rsidR="00DC510D" w:rsidRPr="00AE0F17">
        <w:rPr>
          <w:b/>
          <w:bCs/>
          <w:sz w:val="24"/>
          <w:szCs w:val="24"/>
        </w:rPr>
        <w:t>?</w:t>
      </w:r>
    </w:p>
    <w:p w14:paraId="0620B843" w14:textId="32CA2A06" w:rsidR="00511F87" w:rsidRPr="00511F87" w:rsidRDefault="00AD2100" w:rsidP="00594896">
      <w:pPr>
        <w:tabs>
          <w:tab w:val="left" w:pos="4308"/>
        </w:tabs>
        <w:rPr>
          <w:color w:val="000000" w:themeColor="text1"/>
          <w:sz w:val="24"/>
          <w:szCs w:val="24"/>
        </w:rPr>
      </w:pPr>
      <w:r>
        <w:rPr>
          <w:sz w:val="24"/>
          <w:szCs w:val="24"/>
        </w:rPr>
        <w:t>Man Hours are the required effort of the resources to complete a project.</w:t>
      </w:r>
    </w:p>
    <w:p w14:paraId="30498482" w14:textId="77777777" w:rsidR="00511F87" w:rsidRPr="00511F87" w:rsidRDefault="00511F87" w:rsidP="00511F87">
      <w:pPr>
        <w:tabs>
          <w:tab w:val="left" w:pos="4308"/>
        </w:tabs>
        <w:rPr>
          <w:color w:val="000000" w:themeColor="text1"/>
          <w:sz w:val="24"/>
          <w:szCs w:val="24"/>
        </w:rPr>
      </w:pPr>
      <w:r w:rsidRPr="00511F87">
        <w:rPr>
          <w:color w:val="000000" w:themeColor="text1"/>
          <w:sz w:val="24"/>
          <w:szCs w:val="24"/>
        </w:rPr>
        <w:t>The calculation of man-hours required to complete a project involves several steps to ensure accuracy and efficiency. Here are the key steps involved in this process:</w:t>
      </w:r>
    </w:p>
    <w:p w14:paraId="0F6D427A" w14:textId="77777777" w:rsidR="00511F87" w:rsidRPr="00511F87" w:rsidRDefault="00511F87" w:rsidP="00511F87">
      <w:pPr>
        <w:numPr>
          <w:ilvl w:val="0"/>
          <w:numId w:val="1"/>
        </w:numPr>
        <w:tabs>
          <w:tab w:val="left" w:pos="4308"/>
        </w:tabs>
        <w:rPr>
          <w:color w:val="000000" w:themeColor="text1"/>
          <w:sz w:val="24"/>
          <w:szCs w:val="24"/>
        </w:rPr>
      </w:pPr>
      <w:r w:rsidRPr="00511F87">
        <w:rPr>
          <w:color w:val="000000" w:themeColor="text1"/>
          <w:sz w:val="24"/>
          <w:szCs w:val="24"/>
        </w:rPr>
        <w:t>Detailed Task Analysis: Break down the project into smaller components and estimate the time and effort required for each task. This includes sub-tasks with associated man-hours.</w:t>
      </w:r>
    </w:p>
    <w:p w14:paraId="6D9BEE3A" w14:textId="77777777" w:rsidR="00511F87" w:rsidRPr="00511F87" w:rsidRDefault="00511F87" w:rsidP="00511F87">
      <w:pPr>
        <w:numPr>
          <w:ilvl w:val="0"/>
          <w:numId w:val="1"/>
        </w:numPr>
        <w:tabs>
          <w:tab w:val="left" w:pos="4308"/>
        </w:tabs>
        <w:rPr>
          <w:color w:val="000000" w:themeColor="text1"/>
          <w:sz w:val="24"/>
          <w:szCs w:val="24"/>
        </w:rPr>
      </w:pPr>
      <w:r w:rsidRPr="00511F87">
        <w:rPr>
          <w:color w:val="000000" w:themeColor="text1"/>
          <w:sz w:val="24"/>
          <w:szCs w:val="24"/>
        </w:rPr>
        <w:t>Resource Skill Levels: Consider the skill level of workers, as highly skilled individuals may complete tasks more quickly than less experienced ones.</w:t>
      </w:r>
    </w:p>
    <w:p w14:paraId="120F11D9" w14:textId="77777777" w:rsidR="00511F87" w:rsidRPr="00511F87" w:rsidRDefault="00511F87" w:rsidP="00511F87">
      <w:pPr>
        <w:numPr>
          <w:ilvl w:val="0"/>
          <w:numId w:val="1"/>
        </w:numPr>
        <w:tabs>
          <w:tab w:val="left" w:pos="4308"/>
        </w:tabs>
        <w:rPr>
          <w:color w:val="000000" w:themeColor="text1"/>
          <w:sz w:val="24"/>
          <w:szCs w:val="24"/>
        </w:rPr>
      </w:pPr>
      <w:r w:rsidRPr="00511F87">
        <w:rPr>
          <w:color w:val="000000" w:themeColor="text1"/>
          <w:sz w:val="24"/>
          <w:szCs w:val="24"/>
        </w:rPr>
        <w:t>Historical Data Comparison: Use historical data to improve the accuracy of man-hour estimates. If a similar project took a certain number of man-hours, adjustments can be made based on differences in scope or resources.</w:t>
      </w:r>
    </w:p>
    <w:p w14:paraId="672C5F29" w14:textId="77777777" w:rsidR="00511F87" w:rsidRPr="00511F87" w:rsidRDefault="00511F87" w:rsidP="00511F87">
      <w:pPr>
        <w:numPr>
          <w:ilvl w:val="0"/>
          <w:numId w:val="1"/>
        </w:numPr>
        <w:tabs>
          <w:tab w:val="left" w:pos="4308"/>
        </w:tabs>
        <w:rPr>
          <w:color w:val="000000" w:themeColor="text1"/>
          <w:sz w:val="24"/>
          <w:szCs w:val="24"/>
        </w:rPr>
      </w:pPr>
      <w:r w:rsidRPr="00511F87">
        <w:rPr>
          <w:color w:val="000000" w:themeColor="text1"/>
          <w:sz w:val="24"/>
          <w:szCs w:val="24"/>
        </w:rPr>
        <w:t>Contingency Planning: Include contingency man-hours for unforeseen events, such as bad weather that might delay construction.</w:t>
      </w:r>
    </w:p>
    <w:p w14:paraId="2C4BA3FA" w14:textId="77777777" w:rsidR="00511F87" w:rsidRPr="00511F87" w:rsidRDefault="00511F87" w:rsidP="00511F87">
      <w:pPr>
        <w:numPr>
          <w:ilvl w:val="0"/>
          <w:numId w:val="1"/>
        </w:numPr>
        <w:tabs>
          <w:tab w:val="left" w:pos="4308"/>
        </w:tabs>
        <w:rPr>
          <w:color w:val="000000" w:themeColor="text1"/>
          <w:sz w:val="24"/>
          <w:szCs w:val="24"/>
        </w:rPr>
      </w:pPr>
      <w:hyperlink r:id="rId31" w:tgtFrame="_blank" w:history="1">
        <w:r w:rsidRPr="00511F87">
          <w:rPr>
            <w:rStyle w:val="Hyperlink"/>
            <w:color w:val="000000" w:themeColor="text1"/>
            <w:sz w:val="24"/>
            <w:szCs w:val="24"/>
            <w:u w:val="none"/>
          </w:rPr>
          <w:t>Project Cost Control Features: Define correction factors for mathematical calculations based on the project's conditions and use labor hour data to determine the number of workers needed.</w:t>
        </w:r>
        <w:r w:rsidRPr="00511F87">
          <w:rPr>
            <w:rStyle w:val="Hyperlink"/>
            <w:color w:val="000000" w:themeColor="text1"/>
            <w:sz w:val="24"/>
            <w:szCs w:val="24"/>
            <w:u w:val="none"/>
          </w:rPr>
          <w:br/>
          <w:t>By following these steps, project managers can make informed decisions regarding resource allocation and project timelines, ultimately leading to successful project completion. </w:t>
        </w:r>
      </w:hyperlink>
    </w:p>
    <w:p w14:paraId="3D3E1C25" w14:textId="04759690" w:rsidR="00511F87" w:rsidRDefault="00CC08DB" w:rsidP="00614DCF">
      <w:pPr>
        <w:tabs>
          <w:tab w:val="left" w:pos="4308"/>
        </w:tabs>
        <w:rPr>
          <w:sz w:val="24"/>
          <w:szCs w:val="24"/>
        </w:rPr>
      </w:pPr>
      <w:r>
        <w:rPr>
          <w:sz w:val="24"/>
          <w:szCs w:val="24"/>
        </w:rPr>
        <w:t>Analysis:</w:t>
      </w:r>
    </w:p>
    <w:p w14:paraId="0BF3BB58" w14:textId="2EC27C97" w:rsidR="00652610" w:rsidRDefault="008D37A7" w:rsidP="00614DCF">
      <w:pPr>
        <w:pStyle w:val="ListParagraph"/>
        <w:numPr>
          <w:ilvl w:val="0"/>
          <w:numId w:val="2"/>
        </w:numPr>
        <w:tabs>
          <w:tab w:val="left" w:pos="4308"/>
        </w:tabs>
        <w:rPr>
          <w:sz w:val="24"/>
          <w:szCs w:val="24"/>
        </w:rPr>
      </w:pPr>
      <w:r w:rsidRPr="00535CEA">
        <w:rPr>
          <w:sz w:val="24"/>
          <w:szCs w:val="24"/>
        </w:rPr>
        <w:t>As per the Case Study</w:t>
      </w:r>
      <w:r w:rsidR="005C0C56" w:rsidRPr="00535CEA">
        <w:rPr>
          <w:sz w:val="24"/>
          <w:szCs w:val="24"/>
        </w:rPr>
        <w:t xml:space="preserve"> the Duration of the project is 18 months and the current team </w:t>
      </w:r>
      <w:r w:rsidR="00D92927" w:rsidRPr="00535CEA">
        <w:rPr>
          <w:sz w:val="24"/>
          <w:szCs w:val="24"/>
        </w:rPr>
        <w:t>size is around 1</w:t>
      </w:r>
      <w:r w:rsidR="008A48C1">
        <w:rPr>
          <w:sz w:val="24"/>
          <w:szCs w:val="24"/>
        </w:rPr>
        <w:t>2</w:t>
      </w:r>
      <w:r w:rsidR="009A5AF0" w:rsidRPr="00535CEA">
        <w:rPr>
          <w:sz w:val="24"/>
          <w:szCs w:val="24"/>
        </w:rPr>
        <w:t>,</w:t>
      </w:r>
      <w:r w:rsidR="00652610" w:rsidRPr="00535CEA">
        <w:rPr>
          <w:sz w:val="24"/>
          <w:szCs w:val="24"/>
        </w:rPr>
        <w:t>This will come under Medium Size Project.</w:t>
      </w:r>
    </w:p>
    <w:p w14:paraId="4AE042A2" w14:textId="3FA8C396" w:rsidR="00535CEA" w:rsidRDefault="00535CEA" w:rsidP="00614DCF">
      <w:pPr>
        <w:pStyle w:val="ListParagraph"/>
        <w:numPr>
          <w:ilvl w:val="0"/>
          <w:numId w:val="2"/>
        </w:numPr>
        <w:tabs>
          <w:tab w:val="left" w:pos="4308"/>
        </w:tabs>
        <w:rPr>
          <w:sz w:val="24"/>
          <w:szCs w:val="24"/>
        </w:rPr>
      </w:pPr>
      <w:r>
        <w:rPr>
          <w:sz w:val="24"/>
          <w:szCs w:val="24"/>
        </w:rPr>
        <w:t>As the Trained Resources are available,Trainers</w:t>
      </w:r>
      <w:r w:rsidR="00E60023">
        <w:rPr>
          <w:sz w:val="24"/>
          <w:szCs w:val="24"/>
        </w:rPr>
        <w:t xml:space="preserve"> are not required.</w:t>
      </w:r>
    </w:p>
    <w:p w14:paraId="45D68DF0" w14:textId="3AC30008" w:rsidR="00E60023" w:rsidRDefault="00E60023" w:rsidP="00614DCF">
      <w:pPr>
        <w:pStyle w:val="ListParagraph"/>
        <w:numPr>
          <w:ilvl w:val="0"/>
          <w:numId w:val="2"/>
        </w:numPr>
        <w:tabs>
          <w:tab w:val="left" w:pos="4308"/>
        </w:tabs>
        <w:rPr>
          <w:sz w:val="24"/>
          <w:szCs w:val="24"/>
        </w:rPr>
      </w:pPr>
      <w:r>
        <w:rPr>
          <w:sz w:val="24"/>
          <w:szCs w:val="24"/>
        </w:rPr>
        <w:t xml:space="preserve">As the Structure of the Project is available </w:t>
      </w:r>
      <w:r w:rsidR="00910F4B">
        <w:rPr>
          <w:sz w:val="24"/>
          <w:szCs w:val="24"/>
        </w:rPr>
        <w:t>,New and Enhanced infrastructure is not required.</w:t>
      </w:r>
    </w:p>
    <w:p w14:paraId="1C976600" w14:textId="6834073D" w:rsidR="001B27E6" w:rsidRPr="003E58C8" w:rsidRDefault="001B27E6" w:rsidP="001B27E6">
      <w:pPr>
        <w:tabs>
          <w:tab w:val="left" w:pos="4308"/>
        </w:tabs>
        <w:rPr>
          <w:b/>
          <w:bCs/>
          <w:sz w:val="24"/>
          <w:szCs w:val="24"/>
          <w:u w:val="single"/>
        </w:rPr>
      </w:pPr>
      <w:r w:rsidRPr="003E58C8">
        <w:rPr>
          <w:b/>
          <w:bCs/>
          <w:sz w:val="24"/>
          <w:szCs w:val="24"/>
          <w:u w:val="single"/>
        </w:rPr>
        <w:t>Estimations:</w:t>
      </w:r>
    </w:p>
    <w:p w14:paraId="29BA6FD8" w14:textId="6D532216" w:rsidR="005412A1" w:rsidRPr="003E58C8" w:rsidRDefault="0076164B" w:rsidP="003E58C8">
      <w:pPr>
        <w:pStyle w:val="ListParagraph"/>
        <w:numPr>
          <w:ilvl w:val="0"/>
          <w:numId w:val="3"/>
        </w:numPr>
        <w:tabs>
          <w:tab w:val="left" w:pos="4308"/>
        </w:tabs>
        <w:rPr>
          <w:sz w:val="24"/>
          <w:szCs w:val="24"/>
        </w:rPr>
      </w:pPr>
      <w:r w:rsidRPr="003E58C8">
        <w:rPr>
          <w:b/>
          <w:bCs/>
          <w:sz w:val="24"/>
          <w:szCs w:val="24"/>
        </w:rPr>
        <w:t xml:space="preserve">Assuming there are 5 working days in every week </w:t>
      </w:r>
      <w:r w:rsidRPr="003E58C8">
        <w:rPr>
          <w:sz w:val="24"/>
          <w:szCs w:val="24"/>
        </w:rPr>
        <w:t>so there are 20 working days in every month</w:t>
      </w:r>
      <w:r w:rsidR="009532BB" w:rsidRPr="003E58C8">
        <w:rPr>
          <w:sz w:val="24"/>
          <w:szCs w:val="24"/>
        </w:rPr>
        <w:t>.</w:t>
      </w:r>
    </w:p>
    <w:p w14:paraId="15C001DD" w14:textId="5068F4F1" w:rsidR="00466380" w:rsidRDefault="00466380" w:rsidP="001B27E6">
      <w:pPr>
        <w:tabs>
          <w:tab w:val="left" w:pos="4308"/>
        </w:tabs>
        <w:rPr>
          <w:sz w:val="24"/>
          <w:szCs w:val="24"/>
        </w:rPr>
      </w:pPr>
      <w:r>
        <w:rPr>
          <w:sz w:val="24"/>
          <w:szCs w:val="24"/>
        </w:rPr>
        <w:t>Esitmated Duration as per the given Case Study is 18 Months.</w:t>
      </w:r>
    </w:p>
    <w:p w14:paraId="6A746480" w14:textId="5542893D" w:rsidR="00466380" w:rsidRPr="003E58C8" w:rsidRDefault="00466380" w:rsidP="003E58C8">
      <w:pPr>
        <w:pStyle w:val="ListParagraph"/>
        <w:numPr>
          <w:ilvl w:val="0"/>
          <w:numId w:val="3"/>
        </w:numPr>
        <w:tabs>
          <w:tab w:val="left" w:pos="4308"/>
        </w:tabs>
        <w:rPr>
          <w:sz w:val="24"/>
          <w:szCs w:val="24"/>
        </w:rPr>
      </w:pPr>
      <w:r w:rsidRPr="003E58C8">
        <w:rPr>
          <w:sz w:val="24"/>
          <w:szCs w:val="24"/>
        </w:rPr>
        <w:t>Hence</w:t>
      </w:r>
      <w:r w:rsidR="00482A92" w:rsidRPr="003E58C8">
        <w:rPr>
          <w:sz w:val="24"/>
          <w:szCs w:val="24"/>
        </w:rPr>
        <w:t xml:space="preserve"> </w:t>
      </w:r>
      <w:r w:rsidR="00CE6F06" w:rsidRPr="003E58C8">
        <w:rPr>
          <w:sz w:val="24"/>
          <w:szCs w:val="24"/>
        </w:rPr>
        <w:t xml:space="preserve">in 18 months there are 360 working days (20 working days in a Month </w:t>
      </w:r>
      <w:r w:rsidR="00DC229E" w:rsidRPr="003E58C8">
        <w:rPr>
          <w:sz w:val="24"/>
          <w:szCs w:val="24"/>
        </w:rPr>
        <w:t>*</w:t>
      </w:r>
      <w:r w:rsidR="00074CDF" w:rsidRPr="003E58C8">
        <w:rPr>
          <w:sz w:val="24"/>
          <w:szCs w:val="24"/>
        </w:rPr>
        <w:t xml:space="preserve"> 18 Months Project Duration)</w:t>
      </w:r>
      <w:r w:rsidR="00845D70" w:rsidRPr="003E58C8">
        <w:rPr>
          <w:sz w:val="24"/>
          <w:szCs w:val="24"/>
        </w:rPr>
        <w:t xml:space="preserve">= </w:t>
      </w:r>
      <w:r w:rsidR="00845D70" w:rsidRPr="003E58C8">
        <w:rPr>
          <w:b/>
          <w:bCs/>
          <w:sz w:val="24"/>
          <w:szCs w:val="24"/>
        </w:rPr>
        <w:t>360 Working Days in 18 Months</w:t>
      </w:r>
      <w:r w:rsidR="003E58C8">
        <w:rPr>
          <w:b/>
          <w:bCs/>
          <w:sz w:val="24"/>
          <w:szCs w:val="24"/>
        </w:rPr>
        <w:t>.</w:t>
      </w:r>
    </w:p>
    <w:p w14:paraId="7F87CCFE" w14:textId="1086DA33" w:rsidR="003E58C8" w:rsidRDefault="002A38D6" w:rsidP="003E58C8">
      <w:pPr>
        <w:pStyle w:val="ListParagraph"/>
        <w:numPr>
          <w:ilvl w:val="0"/>
          <w:numId w:val="3"/>
        </w:numPr>
        <w:tabs>
          <w:tab w:val="left" w:pos="4308"/>
        </w:tabs>
        <w:rPr>
          <w:sz w:val="24"/>
          <w:szCs w:val="24"/>
        </w:rPr>
      </w:pPr>
      <w:r>
        <w:rPr>
          <w:sz w:val="24"/>
          <w:szCs w:val="24"/>
        </w:rPr>
        <w:t xml:space="preserve">To Find out total no of </w:t>
      </w:r>
      <w:r w:rsidR="000E35CD">
        <w:rPr>
          <w:sz w:val="24"/>
          <w:szCs w:val="24"/>
        </w:rPr>
        <w:t>Hours of Work done per worker :</w:t>
      </w:r>
    </w:p>
    <w:p w14:paraId="27DDBCCF" w14:textId="02689595" w:rsidR="00C07370" w:rsidRDefault="00C07370" w:rsidP="00C07370">
      <w:pPr>
        <w:pStyle w:val="ListParagraph"/>
        <w:tabs>
          <w:tab w:val="left" w:pos="4308"/>
        </w:tabs>
        <w:rPr>
          <w:sz w:val="24"/>
          <w:szCs w:val="24"/>
        </w:rPr>
      </w:pPr>
      <w:r>
        <w:rPr>
          <w:sz w:val="24"/>
          <w:szCs w:val="24"/>
        </w:rPr>
        <w:t>360</w:t>
      </w:r>
      <w:r w:rsidR="0003002D">
        <w:rPr>
          <w:sz w:val="24"/>
          <w:szCs w:val="24"/>
        </w:rPr>
        <w:t xml:space="preserve"> </w:t>
      </w:r>
      <w:r w:rsidR="00DB1E4C">
        <w:rPr>
          <w:sz w:val="24"/>
          <w:szCs w:val="24"/>
        </w:rPr>
        <w:t xml:space="preserve">Days (Days of Work in 18 Months) </w:t>
      </w:r>
      <w:r w:rsidR="0003002D">
        <w:rPr>
          <w:sz w:val="24"/>
          <w:szCs w:val="24"/>
        </w:rPr>
        <w:t>* 8 Hours =</w:t>
      </w:r>
      <w:r w:rsidR="009E4A71">
        <w:rPr>
          <w:sz w:val="24"/>
          <w:szCs w:val="24"/>
        </w:rPr>
        <w:t xml:space="preserve"> </w:t>
      </w:r>
      <w:r w:rsidR="009E4A71" w:rsidRPr="006F5D8B">
        <w:rPr>
          <w:b/>
          <w:bCs/>
          <w:sz w:val="24"/>
          <w:szCs w:val="24"/>
        </w:rPr>
        <w:t xml:space="preserve">2880 Hours </w:t>
      </w:r>
      <w:r w:rsidR="006F5D8B" w:rsidRPr="006F5D8B">
        <w:rPr>
          <w:b/>
          <w:bCs/>
          <w:sz w:val="24"/>
          <w:szCs w:val="24"/>
        </w:rPr>
        <w:t>Work Per Worker</w:t>
      </w:r>
      <w:r w:rsidR="006F5D8B">
        <w:rPr>
          <w:sz w:val="24"/>
          <w:szCs w:val="24"/>
        </w:rPr>
        <w:t xml:space="preserve"> </w:t>
      </w:r>
    </w:p>
    <w:p w14:paraId="73B1D9D5" w14:textId="77777777" w:rsidR="009D2939" w:rsidRDefault="009335CD" w:rsidP="009335CD">
      <w:pPr>
        <w:pStyle w:val="ListParagraph"/>
        <w:numPr>
          <w:ilvl w:val="0"/>
          <w:numId w:val="3"/>
        </w:numPr>
        <w:tabs>
          <w:tab w:val="left" w:pos="4308"/>
        </w:tabs>
        <w:rPr>
          <w:sz w:val="24"/>
          <w:szCs w:val="24"/>
        </w:rPr>
      </w:pPr>
      <w:r>
        <w:rPr>
          <w:sz w:val="24"/>
          <w:szCs w:val="24"/>
        </w:rPr>
        <w:t xml:space="preserve">As we have 12 Employees in total </w:t>
      </w:r>
    </w:p>
    <w:p w14:paraId="07873E41" w14:textId="6177409B" w:rsidR="009D2939" w:rsidRPr="009D2939" w:rsidRDefault="00FB0971" w:rsidP="009D2939">
      <w:pPr>
        <w:pStyle w:val="ListParagraph"/>
        <w:tabs>
          <w:tab w:val="left" w:pos="4308"/>
        </w:tabs>
        <w:rPr>
          <w:sz w:val="24"/>
          <w:szCs w:val="24"/>
        </w:rPr>
      </w:pPr>
      <w:r>
        <w:rPr>
          <w:sz w:val="24"/>
          <w:szCs w:val="24"/>
        </w:rPr>
        <w:t xml:space="preserve">                         </w:t>
      </w:r>
      <w:r w:rsidR="009335CD" w:rsidRPr="001C6B09">
        <w:rPr>
          <w:b/>
          <w:bCs/>
          <w:sz w:val="24"/>
          <w:szCs w:val="24"/>
        </w:rPr>
        <w:t>2880</w:t>
      </w:r>
      <w:r w:rsidR="00A037FF" w:rsidRPr="001C6B09">
        <w:rPr>
          <w:b/>
          <w:bCs/>
          <w:sz w:val="24"/>
          <w:szCs w:val="24"/>
        </w:rPr>
        <w:t xml:space="preserve"> Hours of work Per Worker * 1</w:t>
      </w:r>
      <w:r w:rsidR="001C6B09">
        <w:rPr>
          <w:b/>
          <w:bCs/>
          <w:sz w:val="24"/>
          <w:szCs w:val="24"/>
        </w:rPr>
        <w:t xml:space="preserve">2 Workers </w:t>
      </w:r>
    </w:p>
    <w:p w14:paraId="60BBF792" w14:textId="10B043CD" w:rsidR="00737EFA" w:rsidRDefault="009D2939" w:rsidP="009D2939">
      <w:pPr>
        <w:pStyle w:val="ListParagraph"/>
        <w:tabs>
          <w:tab w:val="left" w:pos="4308"/>
        </w:tabs>
        <w:rPr>
          <w:b/>
          <w:bCs/>
          <w:sz w:val="24"/>
          <w:szCs w:val="24"/>
        </w:rPr>
      </w:pPr>
      <w:r>
        <w:rPr>
          <w:b/>
          <w:bCs/>
          <w:sz w:val="24"/>
          <w:szCs w:val="24"/>
        </w:rPr>
        <w:t xml:space="preserve">                                             </w:t>
      </w:r>
      <w:r w:rsidR="001C6B09">
        <w:rPr>
          <w:b/>
          <w:bCs/>
          <w:sz w:val="24"/>
          <w:szCs w:val="24"/>
        </w:rPr>
        <w:t>=34,560</w:t>
      </w:r>
      <w:r w:rsidR="00AD3809">
        <w:rPr>
          <w:b/>
          <w:bCs/>
          <w:sz w:val="24"/>
          <w:szCs w:val="24"/>
        </w:rPr>
        <w:t xml:space="preserve"> Man Hours</w:t>
      </w:r>
      <w:r w:rsidR="00FB0971">
        <w:rPr>
          <w:b/>
          <w:bCs/>
          <w:sz w:val="24"/>
          <w:szCs w:val="24"/>
        </w:rPr>
        <w:t xml:space="preserve"> of work with 12 workers in 18 months.</w:t>
      </w:r>
    </w:p>
    <w:p w14:paraId="519186E5" w14:textId="77777777" w:rsidR="00E40581" w:rsidRDefault="00E40581" w:rsidP="009D2939">
      <w:pPr>
        <w:pStyle w:val="ListParagraph"/>
        <w:tabs>
          <w:tab w:val="left" w:pos="4308"/>
        </w:tabs>
        <w:rPr>
          <w:b/>
          <w:bCs/>
          <w:sz w:val="24"/>
          <w:szCs w:val="24"/>
        </w:rPr>
      </w:pPr>
    </w:p>
    <w:p w14:paraId="435F7AFF" w14:textId="77777777" w:rsidR="001F2D39" w:rsidRDefault="001F2D39" w:rsidP="00E40581">
      <w:pPr>
        <w:tabs>
          <w:tab w:val="left" w:pos="4308"/>
        </w:tabs>
        <w:rPr>
          <w:b/>
          <w:bCs/>
          <w:sz w:val="24"/>
          <w:szCs w:val="24"/>
        </w:rPr>
      </w:pPr>
    </w:p>
    <w:p w14:paraId="225A4FEC" w14:textId="76194B02" w:rsidR="00E40581" w:rsidRPr="00E40581" w:rsidRDefault="00E40581" w:rsidP="00E40581">
      <w:pPr>
        <w:tabs>
          <w:tab w:val="left" w:pos="4308"/>
        </w:tabs>
        <w:rPr>
          <w:b/>
          <w:bCs/>
          <w:sz w:val="24"/>
          <w:szCs w:val="24"/>
        </w:rPr>
      </w:pPr>
      <w:r w:rsidRPr="00E40581">
        <w:rPr>
          <w:b/>
          <w:bCs/>
          <w:sz w:val="24"/>
          <w:szCs w:val="24"/>
        </w:rPr>
        <w:t>Question 11 – UAT</w:t>
      </w:r>
    </w:p>
    <w:p w14:paraId="0ED580FF" w14:textId="5EEAF7C5" w:rsidR="009532BB" w:rsidRPr="0014362A" w:rsidRDefault="001B1132" w:rsidP="001B27E6">
      <w:pPr>
        <w:tabs>
          <w:tab w:val="left" w:pos="4308"/>
        </w:tabs>
        <w:rPr>
          <w:b/>
          <w:bCs/>
          <w:sz w:val="24"/>
          <w:szCs w:val="24"/>
        </w:rPr>
      </w:pPr>
      <w:r w:rsidRPr="0014362A">
        <w:rPr>
          <w:b/>
          <w:bCs/>
          <w:sz w:val="24"/>
          <w:szCs w:val="24"/>
        </w:rPr>
        <w:lastRenderedPageBreak/>
        <w:t>Project has finally completed all the stages i.e., design, development, testing etc. Now, it is the role of a business analyst to contact the client for testing of the final product and have to successfully complete it. How are you going to handle this situation? And once it is done, what will be the process to close the project? Explain UAT Acceptance process</w:t>
      </w:r>
      <w:r w:rsidR="00565F90" w:rsidRPr="0014362A">
        <w:rPr>
          <w:b/>
          <w:bCs/>
          <w:sz w:val="24"/>
          <w:szCs w:val="24"/>
        </w:rPr>
        <w:t>.</w:t>
      </w:r>
    </w:p>
    <w:p w14:paraId="47195E15" w14:textId="77777777" w:rsidR="002D4361" w:rsidRDefault="002D4361" w:rsidP="001B27E6">
      <w:pPr>
        <w:tabs>
          <w:tab w:val="left" w:pos="4308"/>
        </w:tabs>
        <w:rPr>
          <w:sz w:val="24"/>
          <w:szCs w:val="24"/>
        </w:rPr>
      </w:pPr>
    </w:p>
    <w:p w14:paraId="67F243C5" w14:textId="77777777" w:rsidR="0014362A" w:rsidRPr="0014362A" w:rsidRDefault="0014362A" w:rsidP="0014362A">
      <w:pPr>
        <w:tabs>
          <w:tab w:val="left" w:pos="4308"/>
        </w:tabs>
        <w:rPr>
          <w:sz w:val="24"/>
          <w:szCs w:val="24"/>
        </w:rPr>
      </w:pPr>
      <w:r w:rsidRPr="0014362A">
        <w:rPr>
          <w:sz w:val="24"/>
          <w:szCs w:val="24"/>
        </w:rPr>
        <w:t>User Acceptance Testing (UAT), also referred to as beta testing or end-user testing, is the final phase of software testing where the software is tested by the end-users or clients to ensure it meets their business requirements and is ready for deployment. This testing validates whether the software is fit for its intended purpose and aligns with the expectations of the users.</w:t>
      </w:r>
    </w:p>
    <w:p w14:paraId="541ED8A6" w14:textId="77777777" w:rsidR="0014362A" w:rsidRDefault="0014362A" w:rsidP="0014362A">
      <w:pPr>
        <w:tabs>
          <w:tab w:val="left" w:pos="4308"/>
        </w:tabs>
        <w:rPr>
          <w:sz w:val="24"/>
          <w:szCs w:val="24"/>
        </w:rPr>
      </w:pPr>
      <w:r w:rsidRPr="0014362A">
        <w:rPr>
          <w:sz w:val="24"/>
          <w:szCs w:val="24"/>
        </w:rPr>
        <w:t>UAT is conducted after functional, system, and regression testing have been completed. It focuses on real-world scenarios and live data to ensure the software performs as expected in its operational environment. This phase is critical for identifying any gaps between the software's functionality and the business needs.</w:t>
      </w:r>
    </w:p>
    <w:p w14:paraId="2CDE5709" w14:textId="77777777" w:rsidR="0069217B" w:rsidRDefault="0069217B" w:rsidP="0014362A">
      <w:pPr>
        <w:tabs>
          <w:tab w:val="left" w:pos="4308"/>
        </w:tabs>
        <w:rPr>
          <w:sz w:val="24"/>
          <w:szCs w:val="24"/>
        </w:rPr>
      </w:pPr>
    </w:p>
    <w:p w14:paraId="2AE78D5B" w14:textId="77777777" w:rsidR="006C59C8" w:rsidRDefault="006C59C8" w:rsidP="0014362A">
      <w:pPr>
        <w:tabs>
          <w:tab w:val="left" w:pos="4308"/>
        </w:tabs>
        <w:rPr>
          <w:sz w:val="24"/>
          <w:szCs w:val="24"/>
        </w:rPr>
      </w:pPr>
    </w:p>
    <w:p w14:paraId="36767D3D" w14:textId="77777777" w:rsidR="006C59C8" w:rsidRDefault="006C59C8" w:rsidP="0014362A">
      <w:pPr>
        <w:tabs>
          <w:tab w:val="left" w:pos="4308"/>
        </w:tabs>
        <w:rPr>
          <w:sz w:val="24"/>
          <w:szCs w:val="24"/>
        </w:rPr>
      </w:pPr>
    </w:p>
    <w:p w14:paraId="3CB9052F" w14:textId="77777777" w:rsidR="006C59C8" w:rsidRPr="006C59C8" w:rsidRDefault="006C59C8" w:rsidP="006C59C8">
      <w:pPr>
        <w:tabs>
          <w:tab w:val="left" w:pos="4308"/>
        </w:tabs>
        <w:rPr>
          <w:b/>
          <w:bCs/>
          <w:sz w:val="24"/>
          <w:szCs w:val="24"/>
        </w:rPr>
      </w:pPr>
      <w:r w:rsidRPr="006C59C8">
        <w:rPr>
          <w:b/>
          <w:bCs/>
          <w:sz w:val="24"/>
          <w:szCs w:val="24"/>
        </w:rPr>
        <w:t>Key Features of UAT</w:t>
      </w:r>
    </w:p>
    <w:p w14:paraId="2108A967" w14:textId="77777777" w:rsidR="006C59C8" w:rsidRPr="006C59C8" w:rsidRDefault="006C59C8" w:rsidP="006C59C8">
      <w:pPr>
        <w:numPr>
          <w:ilvl w:val="0"/>
          <w:numId w:val="34"/>
        </w:numPr>
        <w:tabs>
          <w:tab w:val="left" w:pos="4308"/>
        </w:tabs>
        <w:rPr>
          <w:sz w:val="24"/>
          <w:szCs w:val="24"/>
        </w:rPr>
      </w:pPr>
      <w:r w:rsidRPr="006C59C8">
        <w:rPr>
          <w:b/>
          <w:bCs/>
          <w:sz w:val="24"/>
          <w:szCs w:val="24"/>
        </w:rPr>
        <w:t>Performed by End-Users</w:t>
      </w:r>
      <w:r w:rsidRPr="006C59C8">
        <w:rPr>
          <w:sz w:val="24"/>
          <w:szCs w:val="24"/>
        </w:rPr>
        <w:t>: UAT is carried out by the actual users or clients who will use the software in their daily operations.</w:t>
      </w:r>
    </w:p>
    <w:p w14:paraId="64579946" w14:textId="77777777" w:rsidR="006C59C8" w:rsidRPr="006C59C8" w:rsidRDefault="006C59C8" w:rsidP="006C59C8">
      <w:pPr>
        <w:numPr>
          <w:ilvl w:val="0"/>
          <w:numId w:val="34"/>
        </w:numPr>
        <w:tabs>
          <w:tab w:val="left" w:pos="4308"/>
        </w:tabs>
        <w:rPr>
          <w:sz w:val="24"/>
          <w:szCs w:val="24"/>
        </w:rPr>
      </w:pPr>
      <w:r w:rsidRPr="006C59C8">
        <w:rPr>
          <w:b/>
          <w:bCs/>
          <w:sz w:val="24"/>
          <w:szCs w:val="24"/>
        </w:rPr>
        <w:t>Real-World Scenarios</w:t>
      </w:r>
      <w:r w:rsidRPr="006C59C8">
        <w:rPr>
          <w:sz w:val="24"/>
          <w:szCs w:val="24"/>
        </w:rPr>
        <w:t>: It uses live data and real-world use cases to validate the software.</w:t>
      </w:r>
    </w:p>
    <w:p w14:paraId="0FA00FDD" w14:textId="77777777" w:rsidR="006C59C8" w:rsidRDefault="006C59C8" w:rsidP="006C59C8">
      <w:pPr>
        <w:numPr>
          <w:ilvl w:val="0"/>
          <w:numId w:val="34"/>
        </w:numPr>
        <w:tabs>
          <w:tab w:val="left" w:pos="4308"/>
        </w:tabs>
        <w:rPr>
          <w:sz w:val="24"/>
          <w:szCs w:val="24"/>
        </w:rPr>
      </w:pPr>
      <w:r w:rsidRPr="006C59C8">
        <w:rPr>
          <w:b/>
          <w:bCs/>
          <w:sz w:val="24"/>
          <w:szCs w:val="24"/>
        </w:rPr>
        <w:t>Final Validation</w:t>
      </w:r>
      <w:r w:rsidRPr="006C59C8">
        <w:rPr>
          <w:sz w:val="24"/>
          <w:szCs w:val="24"/>
        </w:rPr>
        <w:t>: It serves as the last opportunity to identify and fix issues before the software goes live.</w:t>
      </w:r>
    </w:p>
    <w:p w14:paraId="443BF4AA" w14:textId="77777777" w:rsidR="00C95614" w:rsidRPr="00C95614" w:rsidRDefault="00C95614" w:rsidP="00C95614">
      <w:pPr>
        <w:tabs>
          <w:tab w:val="left" w:pos="4308"/>
        </w:tabs>
        <w:rPr>
          <w:b/>
          <w:bCs/>
          <w:sz w:val="24"/>
          <w:szCs w:val="24"/>
        </w:rPr>
      </w:pPr>
      <w:r w:rsidRPr="00C95614">
        <w:rPr>
          <w:b/>
          <w:bCs/>
          <w:sz w:val="24"/>
          <w:szCs w:val="24"/>
        </w:rPr>
        <w:t>UAT Process</w:t>
      </w:r>
    </w:p>
    <w:p w14:paraId="4B260934" w14:textId="7AF73FA8" w:rsidR="00C95614" w:rsidRPr="00C95614" w:rsidRDefault="009F6EDD" w:rsidP="00C95614">
      <w:pPr>
        <w:numPr>
          <w:ilvl w:val="0"/>
          <w:numId w:val="35"/>
        </w:numPr>
        <w:tabs>
          <w:tab w:val="left" w:pos="4308"/>
        </w:tabs>
        <w:rPr>
          <w:sz w:val="24"/>
          <w:szCs w:val="24"/>
        </w:rPr>
      </w:pPr>
      <w:r>
        <w:rPr>
          <w:b/>
          <w:bCs/>
          <w:sz w:val="24"/>
          <w:szCs w:val="24"/>
        </w:rPr>
        <w:t>Planning:</w:t>
      </w:r>
      <w:r w:rsidR="00C95614" w:rsidRPr="00C95614">
        <w:rPr>
          <w:sz w:val="24"/>
          <w:szCs w:val="24"/>
        </w:rPr>
        <w:t xml:space="preserve"> </w:t>
      </w:r>
      <w:r w:rsidR="00843601">
        <w:rPr>
          <w:sz w:val="24"/>
          <w:szCs w:val="24"/>
        </w:rPr>
        <w:t xml:space="preserve">In this step, Blue Prints are </w:t>
      </w:r>
      <w:r w:rsidR="00C7721B">
        <w:rPr>
          <w:sz w:val="24"/>
          <w:szCs w:val="24"/>
        </w:rPr>
        <w:t xml:space="preserve">made to implement UAT Testing for every feature that needs </w:t>
      </w:r>
      <w:r w:rsidR="00695A3A">
        <w:rPr>
          <w:sz w:val="24"/>
          <w:szCs w:val="24"/>
        </w:rPr>
        <w:t>to test and minimum</w:t>
      </w:r>
      <w:r w:rsidR="00B7108D">
        <w:rPr>
          <w:sz w:val="24"/>
          <w:szCs w:val="24"/>
        </w:rPr>
        <w:t xml:space="preserve"> </w:t>
      </w:r>
      <w:r w:rsidR="00695A3A">
        <w:rPr>
          <w:sz w:val="24"/>
          <w:szCs w:val="24"/>
        </w:rPr>
        <w:t>standards for accepting the test.</w:t>
      </w:r>
    </w:p>
    <w:p w14:paraId="0D3BFBDE" w14:textId="1BD2B1F7" w:rsidR="00C95614" w:rsidRPr="00C95614" w:rsidRDefault="00200B1E" w:rsidP="00C95614">
      <w:pPr>
        <w:numPr>
          <w:ilvl w:val="0"/>
          <w:numId w:val="35"/>
        </w:numPr>
        <w:tabs>
          <w:tab w:val="left" w:pos="4308"/>
        </w:tabs>
        <w:rPr>
          <w:sz w:val="24"/>
          <w:szCs w:val="24"/>
        </w:rPr>
      </w:pPr>
      <w:r>
        <w:rPr>
          <w:b/>
          <w:bCs/>
          <w:sz w:val="24"/>
          <w:szCs w:val="24"/>
        </w:rPr>
        <w:t>Designing</w:t>
      </w:r>
      <w:r w:rsidR="00C95614" w:rsidRPr="00C95614">
        <w:rPr>
          <w:sz w:val="24"/>
          <w:szCs w:val="24"/>
        </w:rPr>
        <w:t xml:space="preserve">: </w:t>
      </w:r>
      <w:r w:rsidR="00D345DD">
        <w:rPr>
          <w:sz w:val="24"/>
          <w:szCs w:val="24"/>
        </w:rPr>
        <w:t>Here the Test Cases are designed to hide all the po</w:t>
      </w:r>
      <w:r w:rsidR="00C27E8F">
        <w:rPr>
          <w:sz w:val="24"/>
          <w:szCs w:val="24"/>
        </w:rPr>
        <w:t>ss</w:t>
      </w:r>
      <w:r w:rsidR="00D345DD">
        <w:rPr>
          <w:sz w:val="24"/>
          <w:szCs w:val="24"/>
        </w:rPr>
        <w:t>ibilities</w:t>
      </w:r>
      <w:r w:rsidR="00C27E8F">
        <w:rPr>
          <w:sz w:val="24"/>
          <w:szCs w:val="24"/>
        </w:rPr>
        <w:t xml:space="preserve"> of software in real</w:t>
      </w:r>
      <w:r w:rsidR="00E02EF1">
        <w:rPr>
          <w:sz w:val="24"/>
          <w:szCs w:val="24"/>
        </w:rPr>
        <w:t xml:space="preserve"> </w:t>
      </w:r>
      <w:r w:rsidR="00C27E8F">
        <w:rPr>
          <w:sz w:val="24"/>
          <w:szCs w:val="24"/>
        </w:rPr>
        <w:t>world environment.</w:t>
      </w:r>
    </w:p>
    <w:p w14:paraId="513A1D4F" w14:textId="651A5854" w:rsidR="00C95614" w:rsidRPr="00C95614" w:rsidRDefault="000F6B05" w:rsidP="00C95614">
      <w:pPr>
        <w:numPr>
          <w:ilvl w:val="0"/>
          <w:numId w:val="35"/>
        </w:numPr>
        <w:tabs>
          <w:tab w:val="left" w:pos="4308"/>
        </w:tabs>
        <w:rPr>
          <w:sz w:val="24"/>
          <w:szCs w:val="24"/>
        </w:rPr>
      </w:pPr>
      <w:r>
        <w:rPr>
          <w:b/>
          <w:bCs/>
          <w:sz w:val="24"/>
          <w:szCs w:val="24"/>
        </w:rPr>
        <w:t>UAT Testers</w:t>
      </w:r>
      <w:r w:rsidR="00C95614" w:rsidRPr="00C95614">
        <w:rPr>
          <w:sz w:val="24"/>
          <w:szCs w:val="24"/>
        </w:rPr>
        <w:t xml:space="preserve">: </w:t>
      </w:r>
      <w:r w:rsidR="006276D7">
        <w:rPr>
          <w:sz w:val="24"/>
          <w:szCs w:val="24"/>
        </w:rPr>
        <w:t>A testing team consists</w:t>
      </w:r>
      <w:r w:rsidR="00B7108D">
        <w:rPr>
          <w:sz w:val="24"/>
          <w:szCs w:val="24"/>
        </w:rPr>
        <w:t xml:space="preserve"> </w:t>
      </w:r>
      <w:r w:rsidR="006276D7">
        <w:rPr>
          <w:sz w:val="24"/>
          <w:szCs w:val="24"/>
        </w:rPr>
        <w:t>of a end users that meet the cr</w:t>
      </w:r>
      <w:r w:rsidR="00B7108D">
        <w:rPr>
          <w:sz w:val="24"/>
          <w:szCs w:val="24"/>
        </w:rPr>
        <w:t>i</w:t>
      </w:r>
      <w:r w:rsidR="006276D7">
        <w:rPr>
          <w:sz w:val="24"/>
          <w:szCs w:val="24"/>
        </w:rPr>
        <w:t>teria</w:t>
      </w:r>
      <w:r w:rsidR="00B7108D">
        <w:rPr>
          <w:sz w:val="24"/>
          <w:szCs w:val="24"/>
        </w:rPr>
        <w:t xml:space="preserve"> </w:t>
      </w:r>
      <w:r w:rsidR="00957A18">
        <w:rPr>
          <w:sz w:val="24"/>
          <w:szCs w:val="24"/>
        </w:rPr>
        <w:t>for implementing testing</w:t>
      </w:r>
      <w:r w:rsidR="00B7108D">
        <w:rPr>
          <w:sz w:val="24"/>
          <w:szCs w:val="24"/>
        </w:rPr>
        <w:t xml:space="preserve"> </w:t>
      </w:r>
      <w:r w:rsidR="00957A18">
        <w:rPr>
          <w:sz w:val="24"/>
          <w:szCs w:val="24"/>
        </w:rPr>
        <w:t>they should know the test case to</w:t>
      </w:r>
      <w:r w:rsidR="0080189F">
        <w:rPr>
          <w:sz w:val="24"/>
          <w:szCs w:val="24"/>
        </w:rPr>
        <w:t xml:space="preserve"> run and understand the functionalities.</w:t>
      </w:r>
    </w:p>
    <w:p w14:paraId="3D83393D" w14:textId="277C601E" w:rsidR="00C95614" w:rsidRPr="00C95614" w:rsidRDefault="002D6446" w:rsidP="00C95614">
      <w:pPr>
        <w:numPr>
          <w:ilvl w:val="0"/>
          <w:numId w:val="35"/>
        </w:numPr>
        <w:tabs>
          <w:tab w:val="left" w:pos="4308"/>
        </w:tabs>
        <w:rPr>
          <w:sz w:val="24"/>
          <w:szCs w:val="24"/>
        </w:rPr>
      </w:pPr>
      <w:r>
        <w:rPr>
          <w:b/>
          <w:bCs/>
          <w:sz w:val="24"/>
          <w:szCs w:val="24"/>
        </w:rPr>
        <w:t>Bug Fixing</w:t>
      </w:r>
      <w:r w:rsidR="00C95614" w:rsidRPr="00C95614">
        <w:rPr>
          <w:sz w:val="24"/>
          <w:szCs w:val="24"/>
        </w:rPr>
        <w:t xml:space="preserve">: </w:t>
      </w:r>
      <w:r w:rsidR="00AF74C7">
        <w:rPr>
          <w:sz w:val="24"/>
          <w:szCs w:val="24"/>
        </w:rPr>
        <w:t xml:space="preserve">Whatever Bugs are found in The UAT </w:t>
      </w:r>
      <w:r w:rsidR="00A5534F">
        <w:rPr>
          <w:sz w:val="24"/>
          <w:szCs w:val="24"/>
        </w:rPr>
        <w:t>Testing the development team should work on them</w:t>
      </w:r>
      <w:r w:rsidR="00090078">
        <w:rPr>
          <w:sz w:val="24"/>
          <w:szCs w:val="24"/>
        </w:rPr>
        <w:t xml:space="preserve"> </w:t>
      </w:r>
      <w:r w:rsidR="00A5534F">
        <w:rPr>
          <w:sz w:val="24"/>
          <w:szCs w:val="24"/>
        </w:rPr>
        <w:t>and make it softwar</w:t>
      </w:r>
      <w:r w:rsidR="006C6F0F">
        <w:rPr>
          <w:sz w:val="24"/>
          <w:szCs w:val="24"/>
        </w:rPr>
        <w:t>e error free.</w:t>
      </w:r>
    </w:p>
    <w:p w14:paraId="7D47A270" w14:textId="5B14941A" w:rsidR="008A70F0" w:rsidRPr="00956FCC" w:rsidRDefault="002D6446" w:rsidP="008A70F0">
      <w:pPr>
        <w:numPr>
          <w:ilvl w:val="0"/>
          <w:numId w:val="35"/>
        </w:numPr>
        <w:tabs>
          <w:tab w:val="left" w:pos="4308"/>
        </w:tabs>
        <w:rPr>
          <w:sz w:val="24"/>
          <w:szCs w:val="24"/>
        </w:rPr>
      </w:pPr>
      <w:r>
        <w:rPr>
          <w:b/>
          <w:bCs/>
          <w:sz w:val="24"/>
          <w:szCs w:val="24"/>
        </w:rPr>
        <w:t>Sign Off</w:t>
      </w:r>
      <w:r w:rsidR="00C95614" w:rsidRPr="00C95614">
        <w:rPr>
          <w:sz w:val="24"/>
          <w:szCs w:val="24"/>
        </w:rPr>
        <w:t xml:space="preserve">: </w:t>
      </w:r>
      <w:r w:rsidR="006C6F0F">
        <w:rPr>
          <w:sz w:val="24"/>
          <w:szCs w:val="24"/>
        </w:rPr>
        <w:t>After Removing all the Bugs the testing team</w:t>
      </w:r>
      <w:r w:rsidR="00090078">
        <w:rPr>
          <w:sz w:val="24"/>
          <w:szCs w:val="24"/>
        </w:rPr>
        <w:t xml:space="preserve"> </w:t>
      </w:r>
      <w:r w:rsidR="00E677F8">
        <w:rPr>
          <w:sz w:val="24"/>
          <w:szCs w:val="24"/>
        </w:rPr>
        <w:t>indicates</w:t>
      </w:r>
      <w:r w:rsidR="00090078">
        <w:rPr>
          <w:sz w:val="24"/>
          <w:szCs w:val="24"/>
        </w:rPr>
        <w:t xml:space="preserve"> </w:t>
      </w:r>
      <w:r w:rsidR="00E677F8">
        <w:rPr>
          <w:sz w:val="24"/>
          <w:szCs w:val="24"/>
        </w:rPr>
        <w:t xml:space="preserve">acceptance </w:t>
      </w:r>
      <w:r w:rsidR="00004E1E">
        <w:rPr>
          <w:sz w:val="24"/>
          <w:szCs w:val="24"/>
        </w:rPr>
        <w:t>o</w:t>
      </w:r>
      <w:r w:rsidR="00E677F8">
        <w:rPr>
          <w:sz w:val="24"/>
          <w:szCs w:val="24"/>
        </w:rPr>
        <w:t>f the completion of the</w:t>
      </w:r>
      <w:r w:rsidR="00004E1E">
        <w:rPr>
          <w:sz w:val="24"/>
          <w:szCs w:val="24"/>
        </w:rPr>
        <w:t xml:space="preserve"> </w:t>
      </w:r>
      <w:r w:rsidR="00E677F8">
        <w:rPr>
          <w:sz w:val="24"/>
          <w:szCs w:val="24"/>
        </w:rPr>
        <w:t xml:space="preserve">bugs. In this </w:t>
      </w:r>
      <w:r w:rsidR="00E677F8" w:rsidRPr="008A70F0">
        <w:rPr>
          <w:sz w:val="24"/>
          <w:szCs w:val="24"/>
        </w:rPr>
        <w:t>phase all the stakeholders come to a conclusion</w:t>
      </w:r>
      <w:r w:rsidR="00004E1E">
        <w:rPr>
          <w:sz w:val="24"/>
          <w:szCs w:val="24"/>
        </w:rPr>
        <w:t xml:space="preserve"> </w:t>
      </w:r>
      <w:r w:rsidR="00E677F8" w:rsidRPr="008A70F0">
        <w:rPr>
          <w:sz w:val="24"/>
          <w:szCs w:val="24"/>
        </w:rPr>
        <w:t>that software is ready</w:t>
      </w:r>
      <w:r w:rsidR="00004E1E">
        <w:rPr>
          <w:sz w:val="24"/>
          <w:szCs w:val="24"/>
        </w:rPr>
        <w:t xml:space="preserve"> </w:t>
      </w:r>
      <w:r w:rsidR="0027399D" w:rsidRPr="008A70F0">
        <w:rPr>
          <w:sz w:val="24"/>
          <w:szCs w:val="24"/>
        </w:rPr>
        <w:t>to GO LIVE and Sign it off.</w:t>
      </w:r>
    </w:p>
    <w:p w14:paraId="265ADBD0" w14:textId="77777777" w:rsidR="00F44616" w:rsidRDefault="00F44616" w:rsidP="00F44616">
      <w:pPr>
        <w:tabs>
          <w:tab w:val="left" w:pos="4308"/>
        </w:tabs>
        <w:rPr>
          <w:sz w:val="24"/>
          <w:szCs w:val="24"/>
        </w:rPr>
      </w:pPr>
    </w:p>
    <w:p w14:paraId="4C84B8F5" w14:textId="72B13F46" w:rsidR="00F44616" w:rsidRDefault="00F44616" w:rsidP="00F44616">
      <w:pPr>
        <w:tabs>
          <w:tab w:val="left" w:pos="4308"/>
        </w:tabs>
        <w:rPr>
          <w:b/>
          <w:bCs/>
          <w:sz w:val="24"/>
          <w:szCs w:val="24"/>
        </w:rPr>
      </w:pPr>
      <w:r w:rsidRPr="00F44616">
        <w:rPr>
          <w:b/>
          <w:bCs/>
          <w:sz w:val="24"/>
          <w:szCs w:val="24"/>
        </w:rPr>
        <w:t>Question 12 – Project Closure Document</w:t>
      </w:r>
    </w:p>
    <w:p w14:paraId="2734A4A8" w14:textId="403FD648" w:rsidR="00F06ADA" w:rsidRPr="00F06ADA" w:rsidRDefault="00F06ADA" w:rsidP="00F06ADA">
      <w:pPr>
        <w:tabs>
          <w:tab w:val="left" w:pos="4308"/>
        </w:tabs>
        <w:rPr>
          <w:sz w:val="24"/>
          <w:szCs w:val="24"/>
        </w:rPr>
      </w:pPr>
      <w:r w:rsidRPr="00F06ADA">
        <w:rPr>
          <w:b/>
          <w:bCs/>
          <w:sz w:val="24"/>
          <w:szCs w:val="24"/>
        </w:rPr>
        <w:t xml:space="preserve">A project closure </w:t>
      </w:r>
      <w:r w:rsidR="00671C38">
        <w:rPr>
          <w:b/>
          <w:bCs/>
          <w:sz w:val="24"/>
          <w:szCs w:val="24"/>
        </w:rPr>
        <w:t>document</w:t>
      </w:r>
      <w:r w:rsidRPr="00F06ADA">
        <w:rPr>
          <w:sz w:val="24"/>
          <w:szCs w:val="24"/>
        </w:rPr>
        <w:t xml:space="preserve"> is a formal document that summarizes the outcomes of a project after it has been completed. It’s a record of the project’s performance, captures </w:t>
      </w:r>
      <w:hyperlink r:id="rId32" w:history="1">
        <w:r w:rsidRPr="00F06ADA">
          <w:rPr>
            <w:rStyle w:val="Hyperlink"/>
            <w:color w:val="000000" w:themeColor="text1"/>
            <w:sz w:val="24"/>
            <w:szCs w:val="24"/>
            <w:u w:val="none"/>
          </w:rPr>
          <w:t>lessons learned</w:t>
        </w:r>
      </w:hyperlink>
      <w:r w:rsidRPr="00F06ADA">
        <w:rPr>
          <w:color w:val="000000" w:themeColor="text1"/>
          <w:sz w:val="24"/>
          <w:szCs w:val="24"/>
        </w:rPr>
        <w:t> </w:t>
      </w:r>
      <w:r w:rsidRPr="00F06ADA">
        <w:rPr>
          <w:sz w:val="24"/>
          <w:szCs w:val="24"/>
        </w:rPr>
        <w:t>and provides a final assessment of whether the project met it’s objectives. The project closure report should contain the following elements.</w:t>
      </w:r>
    </w:p>
    <w:p w14:paraId="299D87D7" w14:textId="77777777" w:rsidR="00F06ADA" w:rsidRPr="00F06ADA" w:rsidRDefault="00F06ADA" w:rsidP="00F06ADA">
      <w:pPr>
        <w:numPr>
          <w:ilvl w:val="0"/>
          <w:numId w:val="36"/>
        </w:numPr>
        <w:tabs>
          <w:tab w:val="left" w:pos="4308"/>
        </w:tabs>
        <w:rPr>
          <w:sz w:val="24"/>
          <w:szCs w:val="24"/>
        </w:rPr>
      </w:pPr>
      <w:r w:rsidRPr="003F5E99">
        <w:rPr>
          <w:b/>
          <w:bCs/>
          <w:sz w:val="24"/>
          <w:szCs w:val="24"/>
        </w:rPr>
        <w:t>Project Goals and Objectives:</w:t>
      </w:r>
      <w:r w:rsidRPr="00F06ADA">
        <w:rPr>
          <w:sz w:val="24"/>
          <w:szCs w:val="24"/>
        </w:rPr>
        <w:t> Every project has a goal and objective that it is designed to achieve. These project goals and objectives are defined in the project closure report to determine if they were in fact met.</w:t>
      </w:r>
    </w:p>
    <w:p w14:paraId="1B710F89" w14:textId="77777777" w:rsidR="00F06ADA" w:rsidRPr="00F06ADA" w:rsidRDefault="00F06ADA" w:rsidP="00F06ADA">
      <w:pPr>
        <w:numPr>
          <w:ilvl w:val="0"/>
          <w:numId w:val="36"/>
        </w:numPr>
        <w:tabs>
          <w:tab w:val="left" w:pos="4308"/>
        </w:tabs>
        <w:rPr>
          <w:sz w:val="24"/>
          <w:szCs w:val="24"/>
        </w:rPr>
      </w:pPr>
      <w:r w:rsidRPr="003F5E99">
        <w:rPr>
          <w:b/>
          <w:bCs/>
          <w:sz w:val="24"/>
          <w:szCs w:val="24"/>
        </w:rPr>
        <w:t>Key Project Deliverables:</w:t>
      </w:r>
      <w:r w:rsidRPr="00F06ADA">
        <w:rPr>
          <w:sz w:val="24"/>
          <w:szCs w:val="24"/>
        </w:rPr>
        <w:t> Key project deliverables are identified and the project closure report will say whether those deliverables were completed successfully. It will also note the proper transfer of ownership of the key project deliverables.</w:t>
      </w:r>
    </w:p>
    <w:p w14:paraId="5B6DB8BC" w14:textId="77777777" w:rsidR="00F06ADA" w:rsidRPr="00F06ADA" w:rsidRDefault="00F06ADA" w:rsidP="00F06ADA">
      <w:pPr>
        <w:numPr>
          <w:ilvl w:val="0"/>
          <w:numId w:val="36"/>
        </w:numPr>
        <w:tabs>
          <w:tab w:val="left" w:pos="4308"/>
        </w:tabs>
        <w:rPr>
          <w:sz w:val="24"/>
          <w:szCs w:val="24"/>
        </w:rPr>
      </w:pPr>
      <w:r w:rsidRPr="003F5E99">
        <w:rPr>
          <w:b/>
          <w:bCs/>
          <w:sz w:val="24"/>
          <w:szCs w:val="24"/>
        </w:rPr>
        <w:t>Realized Benefits:</w:t>
      </w:r>
      <w:r w:rsidRPr="00F06ADA">
        <w:rPr>
          <w:sz w:val="24"/>
          <w:szCs w:val="24"/>
        </w:rPr>
        <w:t> This outlines the </w:t>
      </w:r>
      <w:hyperlink r:id="rId33" w:history="1">
        <w:r w:rsidRPr="00F06ADA">
          <w:rPr>
            <w:rStyle w:val="Hyperlink"/>
            <w:color w:val="000000" w:themeColor="text1"/>
            <w:sz w:val="24"/>
            <w:szCs w:val="24"/>
            <w:u w:val="none"/>
          </w:rPr>
          <w:t>positive outcomes</w:t>
        </w:r>
      </w:hyperlink>
      <w:r w:rsidRPr="00F06ADA">
        <w:rPr>
          <w:color w:val="000000" w:themeColor="text1"/>
          <w:sz w:val="24"/>
          <w:szCs w:val="24"/>
        </w:rPr>
        <w:t> </w:t>
      </w:r>
      <w:r w:rsidRPr="00F06ADA">
        <w:rPr>
          <w:sz w:val="24"/>
          <w:szCs w:val="24"/>
        </w:rPr>
        <w:t>and advantages that resulted from the project. It shows that the value of the project to stakeholders was achieved and justifies the resources that were invested in the project.</w:t>
      </w:r>
    </w:p>
    <w:p w14:paraId="1B54E675" w14:textId="77777777" w:rsidR="00F06ADA" w:rsidRPr="00F06ADA" w:rsidRDefault="00F06ADA" w:rsidP="00F06ADA">
      <w:pPr>
        <w:numPr>
          <w:ilvl w:val="0"/>
          <w:numId w:val="36"/>
        </w:numPr>
        <w:tabs>
          <w:tab w:val="left" w:pos="4308"/>
        </w:tabs>
        <w:rPr>
          <w:sz w:val="24"/>
          <w:szCs w:val="24"/>
        </w:rPr>
      </w:pPr>
      <w:r w:rsidRPr="003F5E99">
        <w:rPr>
          <w:b/>
          <w:bCs/>
          <w:sz w:val="24"/>
          <w:szCs w:val="24"/>
        </w:rPr>
        <w:lastRenderedPageBreak/>
        <w:t>Lessons Learned:</w:t>
      </w:r>
      <w:r w:rsidRPr="00F06ADA">
        <w:rPr>
          <w:sz w:val="24"/>
          <w:szCs w:val="24"/>
        </w:rPr>
        <w:t> This section captures insights gained throughout the project life cycle. It’s a reflective analysis of what worked and what didn’t, which can then be applied to future projects.</w:t>
      </w:r>
    </w:p>
    <w:p w14:paraId="2319C809" w14:textId="77777777" w:rsidR="00F06ADA" w:rsidRPr="00F06ADA" w:rsidRDefault="00F06ADA" w:rsidP="00F06ADA">
      <w:pPr>
        <w:numPr>
          <w:ilvl w:val="0"/>
          <w:numId w:val="36"/>
        </w:numPr>
        <w:tabs>
          <w:tab w:val="left" w:pos="4308"/>
        </w:tabs>
        <w:rPr>
          <w:sz w:val="24"/>
          <w:szCs w:val="24"/>
        </w:rPr>
      </w:pPr>
      <w:r w:rsidRPr="003F5E99">
        <w:rPr>
          <w:b/>
          <w:bCs/>
          <w:sz w:val="24"/>
          <w:szCs w:val="24"/>
        </w:rPr>
        <w:t>Financial Summary:</w:t>
      </w:r>
      <w:r w:rsidRPr="00F06ADA">
        <w:rPr>
          <w:sz w:val="24"/>
          <w:szCs w:val="24"/>
        </w:rPr>
        <w:t> An overview of the </w:t>
      </w:r>
      <w:hyperlink r:id="rId34" w:history="1">
        <w:r w:rsidRPr="00F06ADA">
          <w:rPr>
            <w:rStyle w:val="Hyperlink"/>
            <w:color w:val="000000" w:themeColor="text1"/>
            <w:sz w:val="24"/>
            <w:szCs w:val="24"/>
            <w:u w:val="none"/>
          </w:rPr>
          <w:t>project financial performance</w:t>
        </w:r>
      </w:hyperlink>
      <w:r w:rsidRPr="00F06ADA">
        <w:rPr>
          <w:color w:val="000000" w:themeColor="text1"/>
          <w:sz w:val="24"/>
          <w:szCs w:val="24"/>
        </w:rPr>
        <w:t xml:space="preserve">, </w:t>
      </w:r>
      <w:r w:rsidRPr="00F06ADA">
        <w:rPr>
          <w:sz w:val="24"/>
          <w:szCs w:val="24"/>
        </w:rPr>
        <w:t>which is essential for evaluating how well it adhered to its budget. It includes the initial budget, actual expenditures, budget variance, return on investment, etc.</w:t>
      </w:r>
    </w:p>
    <w:p w14:paraId="5BB024DC" w14:textId="77777777" w:rsidR="00F06ADA" w:rsidRPr="00C95614" w:rsidRDefault="00F06ADA" w:rsidP="00F44616">
      <w:pPr>
        <w:tabs>
          <w:tab w:val="left" w:pos="4308"/>
        </w:tabs>
        <w:rPr>
          <w:b/>
          <w:bCs/>
          <w:sz w:val="24"/>
          <w:szCs w:val="24"/>
        </w:rPr>
      </w:pPr>
    </w:p>
    <w:p w14:paraId="7AFB6931" w14:textId="77777777" w:rsidR="00C95614" w:rsidRPr="006C59C8" w:rsidRDefault="00C95614" w:rsidP="00C95614">
      <w:pPr>
        <w:tabs>
          <w:tab w:val="left" w:pos="4308"/>
        </w:tabs>
        <w:rPr>
          <w:sz w:val="24"/>
          <w:szCs w:val="24"/>
        </w:rPr>
      </w:pPr>
    </w:p>
    <w:p w14:paraId="030C2770" w14:textId="77777777" w:rsidR="006C59C8" w:rsidRPr="0014362A" w:rsidRDefault="006C59C8" w:rsidP="0014362A">
      <w:pPr>
        <w:tabs>
          <w:tab w:val="left" w:pos="4308"/>
        </w:tabs>
        <w:rPr>
          <w:sz w:val="24"/>
          <w:szCs w:val="24"/>
        </w:rPr>
      </w:pPr>
    </w:p>
    <w:p w14:paraId="7F2A7D7C" w14:textId="77777777" w:rsidR="002D4361" w:rsidRPr="001B27E6" w:rsidRDefault="002D4361" w:rsidP="001B27E6">
      <w:pPr>
        <w:tabs>
          <w:tab w:val="left" w:pos="4308"/>
        </w:tabs>
        <w:rPr>
          <w:sz w:val="24"/>
          <w:szCs w:val="24"/>
        </w:rPr>
      </w:pPr>
    </w:p>
    <w:p w14:paraId="19CC07D6" w14:textId="77777777" w:rsidR="00A1255E" w:rsidRPr="00535CEA" w:rsidRDefault="00A1255E" w:rsidP="00A1255E">
      <w:pPr>
        <w:pStyle w:val="ListParagraph"/>
        <w:tabs>
          <w:tab w:val="left" w:pos="4308"/>
        </w:tabs>
        <w:rPr>
          <w:sz w:val="24"/>
          <w:szCs w:val="24"/>
        </w:rPr>
      </w:pPr>
    </w:p>
    <w:sectPr w:rsidR="00A1255E" w:rsidRPr="00535CEA" w:rsidSect="002F077E">
      <w:pgSz w:w="14570" w:h="20636" w:code="12"/>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E6977EC"/>
    <w:multiLevelType w:val="multilevel"/>
    <w:tmpl w:val="F5788F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FA97F54"/>
    <w:multiLevelType w:val="multilevel"/>
    <w:tmpl w:val="37D2D2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0467E1C"/>
    <w:multiLevelType w:val="hybridMultilevel"/>
    <w:tmpl w:val="89AAC87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13002A9C"/>
    <w:multiLevelType w:val="multilevel"/>
    <w:tmpl w:val="B87AD1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14CA4587"/>
    <w:multiLevelType w:val="multilevel"/>
    <w:tmpl w:val="0C4ACC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B3A36F2"/>
    <w:multiLevelType w:val="hybridMultilevel"/>
    <w:tmpl w:val="3BDE18EC"/>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6" w15:restartNumberingAfterBreak="0">
    <w:nsid w:val="23D31B66"/>
    <w:multiLevelType w:val="hybridMultilevel"/>
    <w:tmpl w:val="8D18668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240E6E61"/>
    <w:multiLevelType w:val="multilevel"/>
    <w:tmpl w:val="80361D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28062A5B"/>
    <w:multiLevelType w:val="multilevel"/>
    <w:tmpl w:val="23F00A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5C33786"/>
    <w:multiLevelType w:val="multilevel"/>
    <w:tmpl w:val="778A8C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3FDE6B8E"/>
    <w:multiLevelType w:val="multilevel"/>
    <w:tmpl w:val="C8D4F8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43265D22"/>
    <w:multiLevelType w:val="hybridMultilevel"/>
    <w:tmpl w:val="64F213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453D6BDB"/>
    <w:multiLevelType w:val="hybridMultilevel"/>
    <w:tmpl w:val="DD46695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48302EC7"/>
    <w:multiLevelType w:val="hybridMultilevel"/>
    <w:tmpl w:val="6CE8928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4AF84843"/>
    <w:multiLevelType w:val="hybridMultilevel"/>
    <w:tmpl w:val="D076F4D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4D4A541A"/>
    <w:multiLevelType w:val="hybridMultilevel"/>
    <w:tmpl w:val="4404C83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4DCB2D05"/>
    <w:multiLevelType w:val="hybridMultilevel"/>
    <w:tmpl w:val="C700C3F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4FCB5DF1"/>
    <w:multiLevelType w:val="hybridMultilevel"/>
    <w:tmpl w:val="72324CC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54A57695"/>
    <w:multiLevelType w:val="multilevel"/>
    <w:tmpl w:val="0EEE22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ACA3E2C"/>
    <w:multiLevelType w:val="multilevel"/>
    <w:tmpl w:val="D1E013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DB0609E"/>
    <w:multiLevelType w:val="hybridMultilevel"/>
    <w:tmpl w:val="D18A296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5F650089"/>
    <w:multiLevelType w:val="hybridMultilevel"/>
    <w:tmpl w:val="67382C0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682521FB"/>
    <w:multiLevelType w:val="multilevel"/>
    <w:tmpl w:val="966C1F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6BFA243A"/>
    <w:multiLevelType w:val="hybridMultilevel"/>
    <w:tmpl w:val="E16C7EE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70194628"/>
    <w:multiLevelType w:val="hybridMultilevel"/>
    <w:tmpl w:val="5128BD3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764F7B09"/>
    <w:multiLevelType w:val="multilevel"/>
    <w:tmpl w:val="C25A8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774B52F2"/>
    <w:multiLevelType w:val="hybridMultilevel"/>
    <w:tmpl w:val="B9C6832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7" w15:restartNumberingAfterBreak="0">
    <w:nsid w:val="78703F30"/>
    <w:multiLevelType w:val="hybridMultilevel"/>
    <w:tmpl w:val="9DB4771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15:restartNumberingAfterBreak="0">
    <w:nsid w:val="7ADB7801"/>
    <w:multiLevelType w:val="multilevel"/>
    <w:tmpl w:val="002A87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EBF28AE"/>
    <w:multiLevelType w:val="hybridMultilevel"/>
    <w:tmpl w:val="8466C60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204607558">
    <w:abstractNumId w:val="10"/>
  </w:num>
  <w:num w:numId="2" w16cid:durableId="1906377715">
    <w:abstractNumId w:val="6"/>
  </w:num>
  <w:num w:numId="3" w16cid:durableId="773020854">
    <w:abstractNumId w:val="29"/>
  </w:num>
  <w:num w:numId="4" w16cid:durableId="341473851">
    <w:abstractNumId w:val="26"/>
  </w:num>
  <w:num w:numId="5" w16cid:durableId="523984046">
    <w:abstractNumId w:val="17"/>
  </w:num>
  <w:num w:numId="6" w16cid:durableId="812865029">
    <w:abstractNumId w:val="12"/>
  </w:num>
  <w:num w:numId="7" w16cid:durableId="388070764">
    <w:abstractNumId w:val="23"/>
  </w:num>
  <w:num w:numId="8" w16cid:durableId="1849521968">
    <w:abstractNumId w:val="11"/>
  </w:num>
  <w:num w:numId="9" w16cid:durableId="1485899325">
    <w:abstractNumId w:val="27"/>
  </w:num>
  <w:num w:numId="10" w16cid:durableId="2070568451">
    <w:abstractNumId w:val="24"/>
  </w:num>
  <w:num w:numId="11" w16cid:durableId="1160928330">
    <w:abstractNumId w:val="15"/>
  </w:num>
  <w:num w:numId="12" w16cid:durableId="1706754448">
    <w:abstractNumId w:val="2"/>
  </w:num>
  <w:num w:numId="13" w16cid:durableId="1511942042">
    <w:abstractNumId w:val="20"/>
  </w:num>
  <w:num w:numId="14" w16cid:durableId="807934092">
    <w:abstractNumId w:val="21"/>
  </w:num>
  <w:num w:numId="15" w16cid:durableId="478688264">
    <w:abstractNumId w:val="14"/>
  </w:num>
  <w:num w:numId="16" w16cid:durableId="937786888">
    <w:abstractNumId w:val="16"/>
  </w:num>
  <w:num w:numId="17" w16cid:durableId="973145020">
    <w:abstractNumId w:val="3"/>
    <w:lvlOverride w:ilvl="0">
      <w:startOverride w:val="1"/>
    </w:lvlOverride>
  </w:num>
  <w:num w:numId="18" w16cid:durableId="1197087409">
    <w:abstractNumId w:val="3"/>
    <w:lvlOverride w:ilvl="0">
      <w:startOverride w:val="2"/>
    </w:lvlOverride>
  </w:num>
  <w:num w:numId="19" w16cid:durableId="2037458661">
    <w:abstractNumId w:val="3"/>
    <w:lvlOverride w:ilvl="0">
      <w:startOverride w:val="3"/>
    </w:lvlOverride>
  </w:num>
  <w:num w:numId="20" w16cid:durableId="1600676131">
    <w:abstractNumId w:val="4"/>
    <w:lvlOverride w:ilvl="0">
      <w:startOverride w:val="1"/>
    </w:lvlOverride>
  </w:num>
  <w:num w:numId="21" w16cid:durableId="972826588">
    <w:abstractNumId w:val="4"/>
    <w:lvlOverride w:ilvl="0">
      <w:startOverride w:val="2"/>
    </w:lvlOverride>
  </w:num>
  <w:num w:numId="22" w16cid:durableId="1897933160">
    <w:abstractNumId w:val="4"/>
    <w:lvlOverride w:ilvl="0">
      <w:startOverride w:val="3"/>
    </w:lvlOverride>
  </w:num>
  <w:num w:numId="23" w16cid:durableId="815684456">
    <w:abstractNumId w:val="4"/>
    <w:lvlOverride w:ilvl="0">
      <w:startOverride w:val="4"/>
    </w:lvlOverride>
  </w:num>
  <w:num w:numId="24" w16cid:durableId="1834297715">
    <w:abstractNumId w:val="4"/>
    <w:lvlOverride w:ilvl="0">
      <w:startOverride w:val="5"/>
    </w:lvlOverride>
  </w:num>
  <w:num w:numId="25" w16cid:durableId="824660253">
    <w:abstractNumId w:val="4"/>
    <w:lvlOverride w:ilvl="0">
      <w:startOverride w:val="6"/>
    </w:lvlOverride>
  </w:num>
  <w:num w:numId="26" w16cid:durableId="1147429123">
    <w:abstractNumId w:val="28"/>
  </w:num>
  <w:num w:numId="27" w16cid:durableId="1624994826">
    <w:abstractNumId w:val="7"/>
    <w:lvlOverride w:ilvl="0">
      <w:startOverride w:val="1"/>
    </w:lvlOverride>
  </w:num>
  <w:num w:numId="28" w16cid:durableId="282731412">
    <w:abstractNumId w:val="7"/>
    <w:lvlOverride w:ilvl="0">
      <w:startOverride w:val="2"/>
    </w:lvlOverride>
  </w:num>
  <w:num w:numId="29" w16cid:durableId="207453547">
    <w:abstractNumId w:val="22"/>
    <w:lvlOverride w:ilvl="0">
      <w:startOverride w:val="1"/>
    </w:lvlOverride>
  </w:num>
  <w:num w:numId="30" w16cid:durableId="801576389">
    <w:abstractNumId w:val="22"/>
    <w:lvlOverride w:ilvl="0">
      <w:startOverride w:val="2"/>
    </w:lvlOverride>
  </w:num>
  <w:num w:numId="31" w16cid:durableId="1749111352">
    <w:abstractNumId w:val="25"/>
    <w:lvlOverride w:ilvl="0">
      <w:startOverride w:val="1"/>
    </w:lvlOverride>
  </w:num>
  <w:num w:numId="32" w16cid:durableId="1529683971">
    <w:abstractNumId w:val="25"/>
    <w:lvlOverride w:ilvl="0">
      <w:startOverride w:val="2"/>
    </w:lvlOverride>
  </w:num>
  <w:num w:numId="33" w16cid:durableId="1318804222">
    <w:abstractNumId w:val="25"/>
    <w:lvlOverride w:ilvl="0">
      <w:startOverride w:val="3"/>
    </w:lvlOverride>
  </w:num>
  <w:num w:numId="34" w16cid:durableId="2070498722">
    <w:abstractNumId w:val="0"/>
  </w:num>
  <w:num w:numId="35" w16cid:durableId="1787194902">
    <w:abstractNumId w:val="9"/>
  </w:num>
  <w:num w:numId="36" w16cid:durableId="568922373">
    <w:abstractNumId w:val="8"/>
  </w:num>
  <w:num w:numId="37" w16cid:durableId="1318680941">
    <w:abstractNumId w:val="5"/>
  </w:num>
  <w:num w:numId="38" w16cid:durableId="953707278">
    <w:abstractNumId w:val="13"/>
  </w:num>
  <w:num w:numId="39" w16cid:durableId="1692030021">
    <w:abstractNumId w:val="19"/>
  </w:num>
  <w:num w:numId="40" w16cid:durableId="1272392094">
    <w:abstractNumId w:val="1"/>
  </w:num>
  <w:num w:numId="41" w16cid:durableId="115024512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9"/>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15460"/>
    <w:rsid w:val="00002456"/>
    <w:rsid w:val="00002AA6"/>
    <w:rsid w:val="00002CB6"/>
    <w:rsid w:val="00004E1E"/>
    <w:rsid w:val="00005E76"/>
    <w:rsid w:val="00007C66"/>
    <w:rsid w:val="00010B5F"/>
    <w:rsid w:val="00012298"/>
    <w:rsid w:val="000129C3"/>
    <w:rsid w:val="00015436"/>
    <w:rsid w:val="00015620"/>
    <w:rsid w:val="00017F6F"/>
    <w:rsid w:val="000206CE"/>
    <w:rsid w:val="000215B1"/>
    <w:rsid w:val="0003002D"/>
    <w:rsid w:val="00031057"/>
    <w:rsid w:val="00031570"/>
    <w:rsid w:val="00033D89"/>
    <w:rsid w:val="00033F00"/>
    <w:rsid w:val="00035586"/>
    <w:rsid w:val="00043437"/>
    <w:rsid w:val="00044B85"/>
    <w:rsid w:val="00051EE0"/>
    <w:rsid w:val="000524B1"/>
    <w:rsid w:val="00062B8C"/>
    <w:rsid w:val="00071126"/>
    <w:rsid w:val="000736C1"/>
    <w:rsid w:val="00074CDF"/>
    <w:rsid w:val="0007514D"/>
    <w:rsid w:val="00075360"/>
    <w:rsid w:val="00077752"/>
    <w:rsid w:val="00077B00"/>
    <w:rsid w:val="00080FD3"/>
    <w:rsid w:val="00081DE9"/>
    <w:rsid w:val="000874FC"/>
    <w:rsid w:val="00087930"/>
    <w:rsid w:val="00090078"/>
    <w:rsid w:val="000901E3"/>
    <w:rsid w:val="00090B2D"/>
    <w:rsid w:val="000918CC"/>
    <w:rsid w:val="000929DD"/>
    <w:rsid w:val="000966DD"/>
    <w:rsid w:val="000A2F62"/>
    <w:rsid w:val="000B0CE7"/>
    <w:rsid w:val="000B2DF8"/>
    <w:rsid w:val="000B3AA7"/>
    <w:rsid w:val="000B46C1"/>
    <w:rsid w:val="000B6AD7"/>
    <w:rsid w:val="000B7255"/>
    <w:rsid w:val="000B72EE"/>
    <w:rsid w:val="000C197D"/>
    <w:rsid w:val="000C43AC"/>
    <w:rsid w:val="000C701A"/>
    <w:rsid w:val="000C7A56"/>
    <w:rsid w:val="000D0892"/>
    <w:rsid w:val="000D3E0E"/>
    <w:rsid w:val="000D440A"/>
    <w:rsid w:val="000D6611"/>
    <w:rsid w:val="000D707C"/>
    <w:rsid w:val="000E0B19"/>
    <w:rsid w:val="000E280B"/>
    <w:rsid w:val="000E2946"/>
    <w:rsid w:val="000E35CD"/>
    <w:rsid w:val="000E40CF"/>
    <w:rsid w:val="000E5C7B"/>
    <w:rsid w:val="000F0646"/>
    <w:rsid w:val="000F0E44"/>
    <w:rsid w:val="000F54F1"/>
    <w:rsid w:val="000F6B05"/>
    <w:rsid w:val="00100F5A"/>
    <w:rsid w:val="00105AE2"/>
    <w:rsid w:val="00110CC8"/>
    <w:rsid w:val="001114E0"/>
    <w:rsid w:val="001165E5"/>
    <w:rsid w:val="00125297"/>
    <w:rsid w:val="00126206"/>
    <w:rsid w:val="00130BEC"/>
    <w:rsid w:val="00132ABF"/>
    <w:rsid w:val="00133165"/>
    <w:rsid w:val="0014362A"/>
    <w:rsid w:val="00145196"/>
    <w:rsid w:val="00145940"/>
    <w:rsid w:val="00161851"/>
    <w:rsid w:val="00164127"/>
    <w:rsid w:val="00172074"/>
    <w:rsid w:val="0017235C"/>
    <w:rsid w:val="001723B9"/>
    <w:rsid w:val="0017290E"/>
    <w:rsid w:val="00173146"/>
    <w:rsid w:val="0018091A"/>
    <w:rsid w:val="00183307"/>
    <w:rsid w:val="00183E12"/>
    <w:rsid w:val="00186DF2"/>
    <w:rsid w:val="00187BFE"/>
    <w:rsid w:val="00191DE1"/>
    <w:rsid w:val="001921F7"/>
    <w:rsid w:val="00193CD3"/>
    <w:rsid w:val="00194294"/>
    <w:rsid w:val="001959C4"/>
    <w:rsid w:val="00195C8B"/>
    <w:rsid w:val="00197717"/>
    <w:rsid w:val="001A0809"/>
    <w:rsid w:val="001A106C"/>
    <w:rsid w:val="001A6B7D"/>
    <w:rsid w:val="001A7923"/>
    <w:rsid w:val="001B1132"/>
    <w:rsid w:val="001B1183"/>
    <w:rsid w:val="001B14CC"/>
    <w:rsid w:val="001B1E84"/>
    <w:rsid w:val="001B27E6"/>
    <w:rsid w:val="001B4B3E"/>
    <w:rsid w:val="001C01EE"/>
    <w:rsid w:val="001C1F7F"/>
    <w:rsid w:val="001C3D02"/>
    <w:rsid w:val="001C44E6"/>
    <w:rsid w:val="001C6B09"/>
    <w:rsid w:val="001D2618"/>
    <w:rsid w:val="001D4183"/>
    <w:rsid w:val="001D6D79"/>
    <w:rsid w:val="001D73AA"/>
    <w:rsid w:val="001E0208"/>
    <w:rsid w:val="001E0E56"/>
    <w:rsid w:val="001E575F"/>
    <w:rsid w:val="001E6433"/>
    <w:rsid w:val="001F1F7D"/>
    <w:rsid w:val="001F2D39"/>
    <w:rsid w:val="001F7E4A"/>
    <w:rsid w:val="00200B1E"/>
    <w:rsid w:val="002016B0"/>
    <w:rsid w:val="00203610"/>
    <w:rsid w:val="00206ACF"/>
    <w:rsid w:val="00206F0F"/>
    <w:rsid w:val="00206F9F"/>
    <w:rsid w:val="00207A3B"/>
    <w:rsid w:val="00211A84"/>
    <w:rsid w:val="00213D56"/>
    <w:rsid w:val="00214315"/>
    <w:rsid w:val="00214BB6"/>
    <w:rsid w:val="002207FA"/>
    <w:rsid w:val="002230F4"/>
    <w:rsid w:val="002258C6"/>
    <w:rsid w:val="00227390"/>
    <w:rsid w:val="00231E67"/>
    <w:rsid w:val="00233179"/>
    <w:rsid w:val="00235626"/>
    <w:rsid w:val="00236004"/>
    <w:rsid w:val="00240524"/>
    <w:rsid w:val="0024318C"/>
    <w:rsid w:val="00245A13"/>
    <w:rsid w:val="0024647E"/>
    <w:rsid w:val="002504A8"/>
    <w:rsid w:val="00253866"/>
    <w:rsid w:val="00253D27"/>
    <w:rsid w:val="002550F1"/>
    <w:rsid w:val="002559D9"/>
    <w:rsid w:val="002604DA"/>
    <w:rsid w:val="00260ED7"/>
    <w:rsid w:val="0026224B"/>
    <w:rsid w:val="00263EDD"/>
    <w:rsid w:val="00265D8D"/>
    <w:rsid w:val="00267D6F"/>
    <w:rsid w:val="0027025F"/>
    <w:rsid w:val="00271824"/>
    <w:rsid w:val="002720CA"/>
    <w:rsid w:val="0027399D"/>
    <w:rsid w:val="002739D7"/>
    <w:rsid w:val="0027604F"/>
    <w:rsid w:val="002842E5"/>
    <w:rsid w:val="00286F2D"/>
    <w:rsid w:val="0029243E"/>
    <w:rsid w:val="00296D96"/>
    <w:rsid w:val="002A0056"/>
    <w:rsid w:val="002A2620"/>
    <w:rsid w:val="002A38D6"/>
    <w:rsid w:val="002A3E95"/>
    <w:rsid w:val="002A459C"/>
    <w:rsid w:val="002A68BC"/>
    <w:rsid w:val="002A7C55"/>
    <w:rsid w:val="002B113D"/>
    <w:rsid w:val="002B34C2"/>
    <w:rsid w:val="002B79F4"/>
    <w:rsid w:val="002C28D6"/>
    <w:rsid w:val="002C4536"/>
    <w:rsid w:val="002C47C9"/>
    <w:rsid w:val="002C4D91"/>
    <w:rsid w:val="002D4361"/>
    <w:rsid w:val="002D6446"/>
    <w:rsid w:val="002E0850"/>
    <w:rsid w:val="002E324C"/>
    <w:rsid w:val="002E59B9"/>
    <w:rsid w:val="002E5A07"/>
    <w:rsid w:val="002E6C2F"/>
    <w:rsid w:val="002F0180"/>
    <w:rsid w:val="002F077E"/>
    <w:rsid w:val="002F0DEB"/>
    <w:rsid w:val="002F226E"/>
    <w:rsid w:val="002F371B"/>
    <w:rsid w:val="002F588E"/>
    <w:rsid w:val="00301209"/>
    <w:rsid w:val="003062F2"/>
    <w:rsid w:val="00306D7D"/>
    <w:rsid w:val="003114A2"/>
    <w:rsid w:val="00314C84"/>
    <w:rsid w:val="00317F35"/>
    <w:rsid w:val="00320414"/>
    <w:rsid w:val="00320694"/>
    <w:rsid w:val="00321ABA"/>
    <w:rsid w:val="00322D19"/>
    <w:rsid w:val="00324334"/>
    <w:rsid w:val="0032693E"/>
    <w:rsid w:val="0032729F"/>
    <w:rsid w:val="00327B10"/>
    <w:rsid w:val="00331D31"/>
    <w:rsid w:val="00334E51"/>
    <w:rsid w:val="00334EA7"/>
    <w:rsid w:val="00335C38"/>
    <w:rsid w:val="00337052"/>
    <w:rsid w:val="00337538"/>
    <w:rsid w:val="00341232"/>
    <w:rsid w:val="00344A39"/>
    <w:rsid w:val="0034754C"/>
    <w:rsid w:val="00350EF7"/>
    <w:rsid w:val="0035230D"/>
    <w:rsid w:val="003563FB"/>
    <w:rsid w:val="00360BF1"/>
    <w:rsid w:val="003631BB"/>
    <w:rsid w:val="0036453D"/>
    <w:rsid w:val="00366EFC"/>
    <w:rsid w:val="003706AD"/>
    <w:rsid w:val="0037076A"/>
    <w:rsid w:val="00371248"/>
    <w:rsid w:val="0037405A"/>
    <w:rsid w:val="0037571A"/>
    <w:rsid w:val="00376D62"/>
    <w:rsid w:val="00377262"/>
    <w:rsid w:val="00384B94"/>
    <w:rsid w:val="003856E0"/>
    <w:rsid w:val="00390A99"/>
    <w:rsid w:val="00391BD7"/>
    <w:rsid w:val="003928E4"/>
    <w:rsid w:val="00392A14"/>
    <w:rsid w:val="00393595"/>
    <w:rsid w:val="00393B00"/>
    <w:rsid w:val="00395528"/>
    <w:rsid w:val="003A38AC"/>
    <w:rsid w:val="003A54C1"/>
    <w:rsid w:val="003B0A00"/>
    <w:rsid w:val="003B1A69"/>
    <w:rsid w:val="003D4654"/>
    <w:rsid w:val="003E2F03"/>
    <w:rsid w:val="003E3921"/>
    <w:rsid w:val="003E58C8"/>
    <w:rsid w:val="003F0462"/>
    <w:rsid w:val="003F08DC"/>
    <w:rsid w:val="003F37B4"/>
    <w:rsid w:val="003F5E99"/>
    <w:rsid w:val="00400265"/>
    <w:rsid w:val="00400540"/>
    <w:rsid w:val="0041068D"/>
    <w:rsid w:val="00412DDA"/>
    <w:rsid w:val="00415709"/>
    <w:rsid w:val="00421173"/>
    <w:rsid w:val="0042331F"/>
    <w:rsid w:val="00425741"/>
    <w:rsid w:val="00427088"/>
    <w:rsid w:val="004278E8"/>
    <w:rsid w:val="004300AD"/>
    <w:rsid w:val="0043409F"/>
    <w:rsid w:val="004344CD"/>
    <w:rsid w:val="0043587F"/>
    <w:rsid w:val="00445E45"/>
    <w:rsid w:val="004520F5"/>
    <w:rsid w:val="00454C2A"/>
    <w:rsid w:val="00454ED7"/>
    <w:rsid w:val="004569F8"/>
    <w:rsid w:val="00457496"/>
    <w:rsid w:val="00460AFD"/>
    <w:rsid w:val="004627FA"/>
    <w:rsid w:val="004628D2"/>
    <w:rsid w:val="00463A5A"/>
    <w:rsid w:val="00463E68"/>
    <w:rsid w:val="00465017"/>
    <w:rsid w:val="00465519"/>
    <w:rsid w:val="00465572"/>
    <w:rsid w:val="00466228"/>
    <w:rsid w:val="00466380"/>
    <w:rsid w:val="00472958"/>
    <w:rsid w:val="00475A1E"/>
    <w:rsid w:val="004802DC"/>
    <w:rsid w:val="004823D3"/>
    <w:rsid w:val="00482A92"/>
    <w:rsid w:val="00482C3A"/>
    <w:rsid w:val="004843EC"/>
    <w:rsid w:val="00484E2A"/>
    <w:rsid w:val="00485082"/>
    <w:rsid w:val="004873C4"/>
    <w:rsid w:val="00491A02"/>
    <w:rsid w:val="004926BD"/>
    <w:rsid w:val="00493013"/>
    <w:rsid w:val="004956E2"/>
    <w:rsid w:val="00497383"/>
    <w:rsid w:val="004A1383"/>
    <w:rsid w:val="004A6CEA"/>
    <w:rsid w:val="004B568E"/>
    <w:rsid w:val="004B711F"/>
    <w:rsid w:val="004B7552"/>
    <w:rsid w:val="004C34AB"/>
    <w:rsid w:val="004C3574"/>
    <w:rsid w:val="004C4938"/>
    <w:rsid w:val="004C55F5"/>
    <w:rsid w:val="004D500D"/>
    <w:rsid w:val="004D5B01"/>
    <w:rsid w:val="004E06C2"/>
    <w:rsid w:val="004E1444"/>
    <w:rsid w:val="004E2A09"/>
    <w:rsid w:val="004E7F53"/>
    <w:rsid w:val="004F0C62"/>
    <w:rsid w:val="004F3ABA"/>
    <w:rsid w:val="00500A35"/>
    <w:rsid w:val="005021FA"/>
    <w:rsid w:val="00502D0C"/>
    <w:rsid w:val="00502EFE"/>
    <w:rsid w:val="00511F87"/>
    <w:rsid w:val="00514055"/>
    <w:rsid w:val="00517F1C"/>
    <w:rsid w:val="00521F9A"/>
    <w:rsid w:val="00523ABD"/>
    <w:rsid w:val="00531304"/>
    <w:rsid w:val="00533621"/>
    <w:rsid w:val="00535CEA"/>
    <w:rsid w:val="00536993"/>
    <w:rsid w:val="005412A1"/>
    <w:rsid w:val="005446A9"/>
    <w:rsid w:val="0054580E"/>
    <w:rsid w:val="005511DB"/>
    <w:rsid w:val="00553CBC"/>
    <w:rsid w:val="0055640C"/>
    <w:rsid w:val="00563FBA"/>
    <w:rsid w:val="00565113"/>
    <w:rsid w:val="00565F90"/>
    <w:rsid w:val="00567E0C"/>
    <w:rsid w:val="00567EAB"/>
    <w:rsid w:val="005714DD"/>
    <w:rsid w:val="00571825"/>
    <w:rsid w:val="00572CEB"/>
    <w:rsid w:val="00573AE9"/>
    <w:rsid w:val="00576F9C"/>
    <w:rsid w:val="0057756B"/>
    <w:rsid w:val="00585E99"/>
    <w:rsid w:val="005902BB"/>
    <w:rsid w:val="00591A7D"/>
    <w:rsid w:val="00594896"/>
    <w:rsid w:val="005A0093"/>
    <w:rsid w:val="005A714E"/>
    <w:rsid w:val="005B24EB"/>
    <w:rsid w:val="005B3D1E"/>
    <w:rsid w:val="005C0C56"/>
    <w:rsid w:val="005C26FE"/>
    <w:rsid w:val="005C2894"/>
    <w:rsid w:val="005C3925"/>
    <w:rsid w:val="005C4FD1"/>
    <w:rsid w:val="005C52A6"/>
    <w:rsid w:val="005D3503"/>
    <w:rsid w:val="005D6242"/>
    <w:rsid w:val="005E6D71"/>
    <w:rsid w:val="005E7EA0"/>
    <w:rsid w:val="005F218B"/>
    <w:rsid w:val="005F3977"/>
    <w:rsid w:val="005F65BC"/>
    <w:rsid w:val="00606E71"/>
    <w:rsid w:val="00614DCF"/>
    <w:rsid w:val="00616F88"/>
    <w:rsid w:val="00623517"/>
    <w:rsid w:val="006236DA"/>
    <w:rsid w:val="0062568F"/>
    <w:rsid w:val="006276D7"/>
    <w:rsid w:val="00632519"/>
    <w:rsid w:val="00634926"/>
    <w:rsid w:val="00635C8F"/>
    <w:rsid w:val="006410DF"/>
    <w:rsid w:val="00641C5F"/>
    <w:rsid w:val="0064219D"/>
    <w:rsid w:val="00644A41"/>
    <w:rsid w:val="00644D07"/>
    <w:rsid w:val="00645038"/>
    <w:rsid w:val="00647450"/>
    <w:rsid w:val="00647A99"/>
    <w:rsid w:val="006514B3"/>
    <w:rsid w:val="00651594"/>
    <w:rsid w:val="00652610"/>
    <w:rsid w:val="006536B0"/>
    <w:rsid w:val="00655A10"/>
    <w:rsid w:val="006601A1"/>
    <w:rsid w:val="00660AB0"/>
    <w:rsid w:val="00661463"/>
    <w:rsid w:val="00661672"/>
    <w:rsid w:val="00663CD8"/>
    <w:rsid w:val="006674B8"/>
    <w:rsid w:val="006700B2"/>
    <w:rsid w:val="0067077D"/>
    <w:rsid w:val="00671C38"/>
    <w:rsid w:val="00672E1D"/>
    <w:rsid w:val="00673BCC"/>
    <w:rsid w:val="00674306"/>
    <w:rsid w:val="0067508B"/>
    <w:rsid w:val="0067793E"/>
    <w:rsid w:val="006907F4"/>
    <w:rsid w:val="0069217B"/>
    <w:rsid w:val="00693891"/>
    <w:rsid w:val="00695A3A"/>
    <w:rsid w:val="00696D93"/>
    <w:rsid w:val="006A12BF"/>
    <w:rsid w:val="006A1ABD"/>
    <w:rsid w:val="006A3381"/>
    <w:rsid w:val="006A6588"/>
    <w:rsid w:val="006C0595"/>
    <w:rsid w:val="006C4196"/>
    <w:rsid w:val="006C59C8"/>
    <w:rsid w:val="006C6F0F"/>
    <w:rsid w:val="006C7EB4"/>
    <w:rsid w:val="006D04A8"/>
    <w:rsid w:val="006D3311"/>
    <w:rsid w:val="006D3B2D"/>
    <w:rsid w:val="006D4363"/>
    <w:rsid w:val="006D4841"/>
    <w:rsid w:val="006D5BE7"/>
    <w:rsid w:val="006E1217"/>
    <w:rsid w:val="006E1788"/>
    <w:rsid w:val="006E6EEF"/>
    <w:rsid w:val="006E790F"/>
    <w:rsid w:val="006F32E8"/>
    <w:rsid w:val="006F3588"/>
    <w:rsid w:val="006F5B0D"/>
    <w:rsid w:val="006F5D8B"/>
    <w:rsid w:val="00700FAA"/>
    <w:rsid w:val="00701120"/>
    <w:rsid w:val="00702359"/>
    <w:rsid w:val="0071203C"/>
    <w:rsid w:val="00712F71"/>
    <w:rsid w:val="0071690D"/>
    <w:rsid w:val="0072563A"/>
    <w:rsid w:val="00732AC8"/>
    <w:rsid w:val="00733450"/>
    <w:rsid w:val="0073380F"/>
    <w:rsid w:val="007373C0"/>
    <w:rsid w:val="00737DC1"/>
    <w:rsid w:val="00737EFA"/>
    <w:rsid w:val="007413D0"/>
    <w:rsid w:val="0074292D"/>
    <w:rsid w:val="007460D0"/>
    <w:rsid w:val="00752FBE"/>
    <w:rsid w:val="00753D94"/>
    <w:rsid w:val="00754BD5"/>
    <w:rsid w:val="00756E1D"/>
    <w:rsid w:val="007615B8"/>
    <w:rsid w:val="0076164B"/>
    <w:rsid w:val="00762469"/>
    <w:rsid w:val="00762C21"/>
    <w:rsid w:val="007637E4"/>
    <w:rsid w:val="00763C05"/>
    <w:rsid w:val="00763F19"/>
    <w:rsid w:val="00766A7B"/>
    <w:rsid w:val="00766B6B"/>
    <w:rsid w:val="00771356"/>
    <w:rsid w:val="00774383"/>
    <w:rsid w:val="007763B8"/>
    <w:rsid w:val="007769BF"/>
    <w:rsid w:val="007810F9"/>
    <w:rsid w:val="007816D8"/>
    <w:rsid w:val="007851DB"/>
    <w:rsid w:val="0078711E"/>
    <w:rsid w:val="007915F6"/>
    <w:rsid w:val="007A2156"/>
    <w:rsid w:val="007A4B3C"/>
    <w:rsid w:val="007B04B6"/>
    <w:rsid w:val="007B0DCB"/>
    <w:rsid w:val="007B41C6"/>
    <w:rsid w:val="007B5D6B"/>
    <w:rsid w:val="007B5F80"/>
    <w:rsid w:val="007C480F"/>
    <w:rsid w:val="007C6F56"/>
    <w:rsid w:val="007D1A2E"/>
    <w:rsid w:val="007D3EF9"/>
    <w:rsid w:val="007D5162"/>
    <w:rsid w:val="007D6420"/>
    <w:rsid w:val="007E4B46"/>
    <w:rsid w:val="007E561B"/>
    <w:rsid w:val="007F184C"/>
    <w:rsid w:val="0080090F"/>
    <w:rsid w:val="0080189F"/>
    <w:rsid w:val="00803127"/>
    <w:rsid w:val="00805977"/>
    <w:rsid w:val="008060AC"/>
    <w:rsid w:val="00810BAC"/>
    <w:rsid w:val="008128FF"/>
    <w:rsid w:val="008158DE"/>
    <w:rsid w:val="0081714C"/>
    <w:rsid w:val="00821DD1"/>
    <w:rsid w:val="0082315F"/>
    <w:rsid w:val="00823DF7"/>
    <w:rsid w:val="0083472E"/>
    <w:rsid w:val="00834A65"/>
    <w:rsid w:val="00835BBC"/>
    <w:rsid w:val="00836879"/>
    <w:rsid w:val="00843601"/>
    <w:rsid w:val="00845D70"/>
    <w:rsid w:val="0084649F"/>
    <w:rsid w:val="00847AC8"/>
    <w:rsid w:val="0085115A"/>
    <w:rsid w:val="00851A2E"/>
    <w:rsid w:val="00856780"/>
    <w:rsid w:val="00857B0B"/>
    <w:rsid w:val="0086074A"/>
    <w:rsid w:val="008620AB"/>
    <w:rsid w:val="00864765"/>
    <w:rsid w:val="0086615E"/>
    <w:rsid w:val="008801CA"/>
    <w:rsid w:val="008803A0"/>
    <w:rsid w:val="00881734"/>
    <w:rsid w:val="00881FC9"/>
    <w:rsid w:val="008837D1"/>
    <w:rsid w:val="00891694"/>
    <w:rsid w:val="00891821"/>
    <w:rsid w:val="00895B8F"/>
    <w:rsid w:val="00896461"/>
    <w:rsid w:val="008A48C1"/>
    <w:rsid w:val="008A5817"/>
    <w:rsid w:val="008A70F0"/>
    <w:rsid w:val="008B6EC4"/>
    <w:rsid w:val="008B7F10"/>
    <w:rsid w:val="008C0BED"/>
    <w:rsid w:val="008C0F74"/>
    <w:rsid w:val="008C6298"/>
    <w:rsid w:val="008D0094"/>
    <w:rsid w:val="008D0931"/>
    <w:rsid w:val="008D1150"/>
    <w:rsid w:val="008D37A7"/>
    <w:rsid w:val="008D478A"/>
    <w:rsid w:val="008D68B3"/>
    <w:rsid w:val="008E2C55"/>
    <w:rsid w:val="008E4A29"/>
    <w:rsid w:val="008F21F0"/>
    <w:rsid w:val="00900822"/>
    <w:rsid w:val="00903233"/>
    <w:rsid w:val="00903791"/>
    <w:rsid w:val="00904BA1"/>
    <w:rsid w:val="0090533C"/>
    <w:rsid w:val="009056B3"/>
    <w:rsid w:val="00906EE5"/>
    <w:rsid w:val="00907DB8"/>
    <w:rsid w:val="00910F4B"/>
    <w:rsid w:val="00912362"/>
    <w:rsid w:val="00912536"/>
    <w:rsid w:val="009161B0"/>
    <w:rsid w:val="00916CCC"/>
    <w:rsid w:val="00920831"/>
    <w:rsid w:val="0092087D"/>
    <w:rsid w:val="00924C2F"/>
    <w:rsid w:val="009262DF"/>
    <w:rsid w:val="0092790D"/>
    <w:rsid w:val="009335CD"/>
    <w:rsid w:val="009340D2"/>
    <w:rsid w:val="00936005"/>
    <w:rsid w:val="009417EF"/>
    <w:rsid w:val="00942F5B"/>
    <w:rsid w:val="00944F61"/>
    <w:rsid w:val="009458A5"/>
    <w:rsid w:val="00946A17"/>
    <w:rsid w:val="00952BAE"/>
    <w:rsid w:val="009532BB"/>
    <w:rsid w:val="009551F8"/>
    <w:rsid w:val="009565BD"/>
    <w:rsid w:val="00956ED2"/>
    <w:rsid w:val="00956FCC"/>
    <w:rsid w:val="00957A18"/>
    <w:rsid w:val="00961247"/>
    <w:rsid w:val="00962C81"/>
    <w:rsid w:val="00962ED4"/>
    <w:rsid w:val="009632D7"/>
    <w:rsid w:val="009814C7"/>
    <w:rsid w:val="009832EE"/>
    <w:rsid w:val="00984754"/>
    <w:rsid w:val="009906CF"/>
    <w:rsid w:val="009932AE"/>
    <w:rsid w:val="009936CC"/>
    <w:rsid w:val="00993996"/>
    <w:rsid w:val="009A3AFC"/>
    <w:rsid w:val="009A52A2"/>
    <w:rsid w:val="009A5AF0"/>
    <w:rsid w:val="009B6690"/>
    <w:rsid w:val="009B7FA4"/>
    <w:rsid w:val="009C0A05"/>
    <w:rsid w:val="009C1E4D"/>
    <w:rsid w:val="009C2A78"/>
    <w:rsid w:val="009C3287"/>
    <w:rsid w:val="009C4539"/>
    <w:rsid w:val="009C69F3"/>
    <w:rsid w:val="009D0083"/>
    <w:rsid w:val="009D0FD2"/>
    <w:rsid w:val="009D2939"/>
    <w:rsid w:val="009D2A05"/>
    <w:rsid w:val="009D3074"/>
    <w:rsid w:val="009D539E"/>
    <w:rsid w:val="009E2F35"/>
    <w:rsid w:val="009E3E33"/>
    <w:rsid w:val="009E4A71"/>
    <w:rsid w:val="009F2BB8"/>
    <w:rsid w:val="009F36A7"/>
    <w:rsid w:val="009F3713"/>
    <w:rsid w:val="009F498F"/>
    <w:rsid w:val="009F6EDD"/>
    <w:rsid w:val="00A009AF"/>
    <w:rsid w:val="00A02139"/>
    <w:rsid w:val="00A037FF"/>
    <w:rsid w:val="00A1255E"/>
    <w:rsid w:val="00A12C85"/>
    <w:rsid w:val="00A154E0"/>
    <w:rsid w:val="00A201C1"/>
    <w:rsid w:val="00A22F68"/>
    <w:rsid w:val="00A248E1"/>
    <w:rsid w:val="00A26D9A"/>
    <w:rsid w:val="00A2756A"/>
    <w:rsid w:val="00A279FF"/>
    <w:rsid w:val="00A30AD8"/>
    <w:rsid w:val="00A3550D"/>
    <w:rsid w:val="00A40FFD"/>
    <w:rsid w:val="00A43269"/>
    <w:rsid w:val="00A44D67"/>
    <w:rsid w:val="00A44E56"/>
    <w:rsid w:val="00A45C42"/>
    <w:rsid w:val="00A46701"/>
    <w:rsid w:val="00A46DB8"/>
    <w:rsid w:val="00A50822"/>
    <w:rsid w:val="00A5534F"/>
    <w:rsid w:val="00A57D9D"/>
    <w:rsid w:val="00A6244D"/>
    <w:rsid w:val="00A626B5"/>
    <w:rsid w:val="00A62700"/>
    <w:rsid w:val="00A65444"/>
    <w:rsid w:val="00A70919"/>
    <w:rsid w:val="00A72C95"/>
    <w:rsid w:val="00A72E37"/>
    <w:rsid w:val="00A752CD"/>
    <w:rsid w:val="00A75BC3"/>
    <w:rsid w:val="00A76958"/>
    <w:rsid w:val="00A76A97"/>
    <w:rsid w:val="00A777F3"/>
    <w:rsid w:val="00A80514"/>
    <w:rsid w:val="00A82BD2"/>
    <w:rsid w:val="00A84B15"/>
    <w:rsid w:val="00A86F09"/>
    <w:rsid w:val="00A95C17"/>
    <w:rsid w:val="00A96C5E"/>
    <w:rsid w:val="00A97E04"/>
    <w:rsid w:val="00AA06EF"/>
    <w:rsid w:val="00AA1957"/>
    <w:rsid w:val="00AA1BA1"/>
    <w:rsid w:val="00AA66CB"/>
    <w:rsid w:val="00AB1239"/>
    <w:rsid w:val="00AB13A3"/>
    <w:rsid w:val="00AB56D4"/>
    <w:rsid w:val="00AB6046"/>
    <w:rsid w:val="00AC20DB"/>
    <w:rsid w:val="00AC7E9F"/>
    <w:rsid w:val="00AD2100"/>
    <w:rsid w:val="00AD3620"/>
    <w:rsid w:val="00AD3809"/>
    <w:rsid w:val="00AD630F"/>
    <w:rsid w:val="00AD77D5"/>
    <w:rsid w:val="00AE0F17"/>
    <w:rsid w:val="00AE1E6D"/>
    <w:rsid w:val="00AE31AA"/>
    <w:rsid w:val="00AE4946"/>
    <w:rsid w:val="00AE6F7F"/>
    <w:rsid w:val="00AF1956"/>
    <w:rsid w:val="00AF1D5F"/>
    <w:rsid w:val="00AF65FA"/>
    <w:rsid w:val="00AF74C7"/>
    <w:rsid w:val="00B02AA8"/>
    <w:rsid w:val="00B1018C"/>
    <w:rsid w:val="00B1019E"/>
    <w:rsid w:val="00B13346"/>
    <w:rsid w:val="00B14930"/>
    <w:rsid w:val="00B1536E"/>
    <w:rsid w:val="00B2185C"/>
    <w:rsid w:val="00B26DA9"/>
    <w:rsid w:val="00B357E2"/>
    <w:rsid w:val="00B400CE"/>
    <w:rsid w:val="00B40C95"/>
    <w:rsid w:val="00B45E7C"/>
    <w:rsid w:val="00B46DAC"/>
    <w:rsid w:val="00B5429D"/>
    <w:rsid w:val="00B55088"/>
    <w:rsid w:val="00B554CB"/>
    <w:rsid w:val="00B56065"/>
    <w:rsid w:val="00B62664"/>
    <w:rsid w:val="00B63666"/>
    <w:rsid w:val="00B64DE3"/>
    <w:rsid w:val="00B67573"/>
    <w:rsid w:val="00B7108D"/>
    <w:rsid w:val="00B71E59"/>
    <w:rsid w:val="00B72807"/>
    <w:rsid w:val="00B731E0"/>
    <w:rsid w:val="00B7347D"/>
    <w:rsid w:val="00B75ACE"/>
    <w:rsid w:val="00B8361A"/>
    <w:rsid w:val="00B83F83"/>
    <w:rsid w:val="00B869B9"/>
    <w:rsid w:val="00B90491"/>
    <w:rsid w:val="00B93B9E"/>
    <w:rsid w:val="00BA1F0F"/>
    <w:rsid w:val="00BA2398"/>
    <w:rsid w:val="00BA275D"/>
    <w:rsid w:val="00BA3447"/>
    <w:rsid w:val="00BA4912"/>
    <w:rsid w:val="00BA65F7"/>
    <w:rsid w:val="00BA7D30"/>
    <w:rsid w:val="00BB24B9"/>
    <w:rsid w:val="00BB42C1"/>
    <w:rsid w:val="00BC0B65"/>
    <w:rsid w:val="00BC2449"/>
    <w:rsid w:val="00BC3F93"/>
    <w:rsid w:val="00BC4C73"/>
    <w:rsid w:val="00BC592F"/>
    <w:rsid w:val="00BD36CA"/>
    <w:rsid w:val="00BD608A"/>
    <w:rsid w:val="00BE0545"/>
    <w:rsid w:val="00BE4665"/>
    <w:rsid w:val="00BE49DF"/>
    <w:rsid w:val="00BE525F"/>
    <w:rsid w:val="00BE6293"/>
    <w:rsid w:val="00BF1409"/>
    <w:rsid w:val="00BF33CC"/>
    <w:rsid w:val="00BF7399"/>
    <w:rsid w:val="00C008B9"/>
    <w:rsid w:val="00C03A7A"/>
    <w:rsid w:val="00C03C1D"/>
    <w:rsid w:val="00C045D8"/>
    <w:rsid w:val="00C06E45"/>
    <w:rsid w:val="00C07370"/>
    <w:rsid w:val="00C15980"/>
    <w:rsid w:val="00C160ED"/>
    <w:rsid w:val="00C17140"/>
    <w:rsid w:val="00C21B05"/>
    <w:rsid w:val="00C23332"/>
    <w:rsid w:val="00C25993"/>
    <w:rsid w:val="00C27902"/>
    <w:rsid w:val="00C27E8F"/>
    <w:rsid w:val="00C31BA9"/>
    <w:rsid w:val="00C3295D"/>
    <w:rsid w:val="00C347D2"/>
    <w:rsid w:val="00C34D45"/>
    <w:rsid w:val="00C369D0"/>
    <w:rsid w:val="00C405F6"/>
    <w:rsid w:val="00C41FC9"/>
    <w:rsid w:val="00C45E8A"/>
    <w:rsid w:val="00C52FD9"/>
    <w:rsid w:val="00C61825"/>
    <w:rsid w:val="00C638F3"/>
    <w:rsid w:val="00C733E9"/>
    <w:rsid w:val="00C7353B"/>
    <w:rsid w:val="00C73950"/>
    <w:rsid w:val="00C76EF7"/>
    <w:rsid w:val="00C7721B"/>
    <w:rsid w:val="00C77E4E"/>
    <w:rsid w:val="00C81CA1"/>
    <w:rsid w:val="00C826EE"/>
    <w:rsid w:val="00C82729"/>
    <w:rsid w:val="00C9260A"/>
    <w:rsid w:val="00C9272A"/>
    <w:rsid w:val="00C92E7D"/>
    <w:rsid w:val="00C95614"/>
    <w:rsid w:val="00CA059B"/>
    <w:rsid w:val="00CA31E6"/>
    <w:rsid w:val="00CA38D0"/>
    <w:rsid w:val="00CA39D6"/>
    <w:rsid w:val="00CA4C88"/>
    <w:rsid w:val="00CA6268"/>
    <w:rsid w:val="00CB0B5D"/>
    <w:rsid w:val="00CB4581"/>
    <w:rsid w:val="00CB6D66"/>
    <w:rsid w:val="00CB7ADD"/>
    <w:rsid w:val="00CC08DB"/>
    <w:rsid w:val="00CC2627"/>
    <w:rsid w:val="00CC3077"/>
    <w:rsid w:val="00CC7EF8"/>
    <w:rsid w:val="00CD0B55"/>
    <w:rsid w:val="00CD1090"/>
    <w:rsid w:val="00CD170F"/>
    <w:rsid w:val="00CD5CE5"/>
    <w:rsid w:val="00CD69F0"/>
    <w:rsid w:val="00CD74D1"/>
    <w:rsid w:val="00CE0827"/>
    <w:rsid w:val="00CE212A"/>
    <w:rsid w:val="00CE235D"/>
    <w:rsid w:val="00CE28B4"/>
    <w:rsid w:val="00CE34DB"/>
    <w:rsid w:val="00CE67F9"/>
    <w:rsid w:val="00CE6F06"/>
    <w:rsid w:val="00CF1DD4"/>
    <w:rsid w:val="00CF50CE"/>
    <w:rsid w:val="00CF5930"/>
    <w:rsid w:val="00D141DB"/>
    <w:rsid w:val="00D14A24"/>
    <w:rsid w:val="00D15460"/>
    <w:rsid w:val="00D207F2"/>
    <w:rsid w:val="00D227A1"/>
    <w:rsid w:val="00D262F0"/>
    <w:rsid w:val="00D30EE1"/>
    <w:rsid w:val="00D322F9"/>
    <w:rsid w:val="00D345DD"/>
    <w:rsid w:val="00D36567"/>
    <w:rsid w:val="00D4050B"/>
    <w:rsid w:val="00D414AE"/>
    <w:rsid w:val="00D42AD6"/>
    <w:rsid w:val="00D51BEC"/>
    <w:rsid w:val="00D549FB"/>
    <w:rsid w:val="00D5576C"/>
    <w:rsid w:val="00D55ADD"/>
    <w:rsid w:val="00D568AB"/>
    <w:rsid w:val="00D62A11"/>
    <w:rsid w:val="00D63814"/>
    <w:rsid w:val="00D6486F"/>
    <w:rsid w:val="00D72246"/>
    <w:rsid w:val="00D723D3"/>
    <w:rsid w:val="00D72CBB"/>
    <w:rsid w:val="00D73D26"/>
    <w:rsid w:val="00D76832"/>
    <w:rsid w:val="00D768D9"/>
    <w:rsid w:val="00D82A33"/>
    <w:rsid w:val="00D85C80"/>
    <w:rsid w:val="00D92927"/>
    <w:rsid w:val="00D92D12"/>
    <w:rsid w:val="00D95368"/>
    <w:rsid w:val="00DA19BF"/>
    <w:rsid w:val="00DA5110"/>
    <w:rsid w:val="00DB06EC"/>
    <w:rsid w:val="00DB1E4C"/>
    <w:rsid w:val="00DB4BD0"/>
    <w:rsid w:val="00DC229E"/>
    <w:rsid w:val="00DC31F8"/>
    <w:rsid w:val="00DC499D"/>
    <w:rsid w:val="00DC510D"/>
    <w:rsid w:val="00DC5371"/>
    <w:rsid w:val="00DC5AE3"/>
    <w:rsid w:val="00DD1190"/>
    <w:rsid w:val="00DD1A93"/>
    <w:rsid w:val="00DD212C"/>
    <w:rsid w:val="00DD3B5C"/>
    <w:rsid w:val="00DD7FD7"/>
    <w:rsid w:val="00DE23F4"/>
    <w:rsid w:val="00DE30A6"/>
    <w:rsid w:val="00DE33D8"/>
    <w:rsid w:val="00DE47F8"/>
    <w:rsid w:val="00DE67DD"/>
    <w:rsid w:val="00DF346B"/>
    <w:rsid w:val="00DF38B2"/>
    <w:rsid w:val="00DF3A9F"/>
    <w:rsid w:val="00DF3B44"/>
    <w:rsid w:val="00DF5EC1"/>
    <w:rsid w:val="00DF66C6"/>
    <w:rsid w:val="00DF6E36"/>
    <w:rsid w:val="00DF74C7"/>
    <w:rsid w:val="00E02907"/>
    <w:rsid w:val="00E02EF1"/>
    <w:rsid w:val="00E0341D"/>
    <w:rsid w:val="00E05425"/>
    <w:rsid w:val="00E13633"/>
    <w:rsid w:val="00E20D07"/>
    <w:rsid w:val="00E21B41"/>
    <w:rsid w:val="00E240F6"/>
    <w:rsid w:val="00E27BEE"/>
    <w:rsid w:val="00E33701"/>
    <w:rsid w:val="00E3538D"/>
    <w:rsid w:val="00E37076"/>
    <w:rsid w:val="00E40581"/>
    <w:rsid w:val="00E40B1A"/>
    <w:rsid w:val="00E43274"/>
    <w:rsid w:val="00E45522"/>
    <w:rsid w:val="00E46B3A"/>
    <w:rsid w:val="00E50789"/>
    <w:rsid w:val="00E50BDA"/>
    <w:rsid w:val="00E51A9B"/>
    <w:rsid w:val="00E5381E"/>
    <w:rsid w:val="00E54BD2"/>
    <w:rsid w:val="00E60023"/>
    <w:rsid w:val="00E6450B"/>
    <w:rsid w:val="00E677F8"/>
    <w:rsid w:val="00E74F08"/>
    <w:rsid w:val="00E80042"/>
    <w:rsid w:val="00E84C03"/>
    <w:rsid w:val="00E856A2"/>
    <w:rsid w:val="00E90B5C"/>
    <w:rsid w:val="00E90B5F"/>
    <w:rsid w:val="00E9380C"/>
    <w:rsid w:val="00E95DE5"/>
    <w:rsid w:val="00E95E04"/>
    <w:rsid w:val="00EA5939"/>
    <w:rsid w:val="00EA6EC5"/>
    <w:rsid w:val="00EB57B0"/>
    <w:rsid w:val="00EB70B9"/>
    <w:rsid w:val="00EC0785"/>
    <w:rsid w:val="00EC62FB"/>
    <w:rsid w:val="00EE0596"/>
    <w:rsid w:val="00EE3376"/>
    <w:rsid w:val="00EF174C"/>
    <w:rsid w:val="00EF22E3"/>
    <w:rsid w:val="00EF40EB"/>
    <w:rsid w:val="00EF7D02"/>
    <w:rsid w:val="00F02001"/>
    <w:rsid w:val="00F0201C"/>
    <w:rsid w:val="00F04916"/>
    <w:rsid w:val="00F067EC"/>
    <w:rsid w:val="00F06A67"/>
    <w:rsid w:val="00F06ADA"/>
    <w:rsid w:val="00F0714F"/>
    <w:rsid w:val="00F109CC"/>
    <w:rsid w:val="00F16AA4"/>
    <w:rsid w:val="00F20994"/>
    <w:rsid w:val="00F23A2C"/>
    <w:rsid w:val="00F23F49"/>
    <w:rsid w:val="00F40A93"/>
    <w:rsid w:val="00F4190C"/>
    <w:rsid w:val="00F423C1"/>
    <w:rsid w:val="00F42DC5"/>
    <w:rsid w:val="00F44616"/>
    <w:rsid w:val="00F460E9"/>
    <w:rsid w:val="00F508FB"/>
    <w:rsid w:val="00F52F4C"/>
    <w:rsid w:val="00F54CFB"/>
    <w:rsid w:val="00F60676"/>
    <w:rsid w:val="00F6184D"/>
    <w:rsid w:val="00F6231D"/>
    <w:rsid w:val="00F64F9E"/>
    <w:rsid w:val="00F66EE7"/>
    <w:rsid w:val="00F7175B"/>
    <w:rsid w:val="00F7205A"/>
    <w:rsid w:val="00F749A4"/>
    <w:rsid w:val="00F81368"/>
    <w:rsid w:val="00F85990"/>
    <w:rsid w:val="00F873A6"/>
    <w:rsid w:val="00F94243"/>
    <w:rsid w:val="00F96D01"/>
    <w:rsid w:val="00FA051F"/>
    <w:rsid w:val="00FA0E76"/>
    <w:rsid w:val="00FA1E30"/>
    <w:rsid w:val="00FA3E3F"/>
    <w:rsid w:val="00FA5E8A"/>
    <w:rsid w:val="00FA6694"/>
    <w:rsid w:val="00FB0971"/>
    <w:rsid w:val="00FB19BA"/>
    <w:rsid w:val="00FB2CC2"/>
    <w:rsid w:val="00FB5A15"/>
    <w:rsid w:val="00FB6C33"/>
    <w:rsid w:val="00FC0B74"/>
    <w:rsid w:val="00FC1B72"/>
    <w:rsid w:val="00FC328C"/>
    <w:rsid w:val="00FC4230"/>
    <w:rsid w:val="00FC5109"/>
    <w:rsid w:val="00FD68D6"/>
    <w:rsid w:val="00FE10FC"/>
    <w:rsid w:val="00FE29CE"/>
    <w:rsid w:val="00FF160B"/>
    <w:rsid w:val="00FF1CBA"/>
    <w:rsid w:val="00FF4818"/>
    <w:rsid w:val="00FF7889"/>
    <w:rsid w:val="00FF7F39"/>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9B86C04"/>
  <w15:chartTrackingRefBased/>
  <w15:docId w15:val="{7C33444C-C6EA-4B91-AFE9-B73A57898D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15460"/>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D15460"/>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D15460"/>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D15460"/>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D15460"/>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D15460"/>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D15460"/>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D15460"/>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D15460"/>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5460"/>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D15460"/>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D15460"/>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D15460"/>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D15460"/>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D15460"/>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D15460"/>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D15460"/>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D15460"/>
    <w:rPr>
      <w:rFonts w:eastAsiaTheme="majorEastAsia" w:cstheme="majorBidi"/>
      <w:color w:val="272727" w:themeColor="text1" w:themeTint="D8"/>
    </w:rPr>
  </w:style>
  <w:style w:type="paragraph" w:styleId="Title">
    <w:name w:val="Title"/>
    <w:basedOn w:val="Normal"/>
    <w:next w:val="Normal"/>
    <w:link w:val="TitleChar"/>
    <w:uiPriority w:val="10"/>
    <w:qFormat/>
    <w:rsid w:val="00D15460"/>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1546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D15460"/>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D15460"/>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D15460"/>
    <w:pPr>
      <w:spacing w:before="160"/>
      <w:jc w:val="center"/>
    </w:pPr>
    <w:rPr>
      <w:i/>
      <w:iCs/>
      <w:color w:val="404040" w:themeColor="text1" w:themeTint="BF"/>
    </w:rPr>
  </w:style>
  <w:style w:type="character" w:customStyle="1" w:styleId="QuoteChar">
    <w:name w:val="Quote Char"/>
    <w:basedOn w:val="DefaultParagraphFont"/>
    <w:link w:val="Quote"/>
    <w:uiPriority w:val="29"/>
    <w:rsid w:val="00D15460"/>
    <w:rPr>
      <w:i/>
      <w:iCs/>
      <w:color w:val="404040" w:themeColor="text1" w:themeTint="BF"/>
    </w:rPr>
  </w:style>
  <w:style w:type="paragraph" w:styleId="ListParagraph">
    <w:name w:val="List Paragraph"/>
    <w:basedOn w:val="Normal"/>
    <w:uiPriority w:val="34"/>
    <w:qFormat/>
    <w:rsid w:val="00D15460"/>
    <w:pPr>
      <w:ind w:left="720"/>
      <w:contextualSpacing/>
    </w:pPr>
  </w:style>
  <w:style w:type="character" w:styleId="IntenseEmphasis">
    <w:name w:val="Intense Emphasis"/>
    <w:basedOn w:val="DefaultParagraphFont"/>
    <w:uiPriority w:val="21"/>
    <w:qFormat/>
    <w:rsid w:val="00D15460"/>
    <w:rPr>
      <w:i/>
      <w:iCs/>
      <w:color w:val="2F5496" w:themeColor="accent1" w:themeShade="BF"/>
    </w:rPr>
  </w:style>
  <w:style w:type="paragraph" w:styleId="IntenseQuote">
    <w:name w:val="Intense Quote"/>
    <w:basedOn w:val="Normal"/>
    <w:next w:val="Normal"/>
    <w:link w:val="IntenseQuoteChar"/>
    <w:uiPriority w:val="30"/>
    <w:qFormat/>
    <w:rsid w:val="00D15460"/>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D15460"/>
    <w:rPr>
      <w:i/>
      <w:iCs/>
      <w:color w:val="2F5496" w:themeColor="accent1" w:themeShade="BF"/>
    </w:rPr>
  </w:style>
  <w:style w:type="character" w:styleId="IntenseReference">
    <w:name w:val="Intense Reference"/>
    <w:basedOn w:val="DefaultParagraphFont"/>
    <w:uiPriority w:val="32"/>
    <w:qFormat/>
    <w:rsid w:val="00D15460"/>
    <w:rPr>
      <w:b/>
      <w:bCs/>
      <w:smallCaps/>
      <w:color w:val="2F5496" w:themeColor="accent1" w:themeShade="BF"/>
      <w:spacing w:val="5"/>
    </w:rPr>
  </w:style>
  <w:style w:type="table" w:styleId="TableGrid">
    <w:name w:val="Table Grid"/>
    <w:basedOn w:val="TableNormal"/>
    <w:uiPriority w:val="39"/>
    <w:rsid w:val="006F32E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6C4196"/>
    <w:rPr>
      <w:color w:val="0563C1" w:themeColor="hyperlink"/>
      <w:u w:val="single"/>
    </w:rPr>
  </w:style>
  <w:style w:type="character" w:styleId="UnresolvedMention">
    <w:name w:val="Unresolved Mention"/>
    <w:basedOn w:val="DefaultParagraphFont"/>
    <w:uiPriority w:val="99"/>
    <w:semiHidden/>
    <w:unhideWhenUsed/>
    <w:rsid w:val="006C4196"/>
    <w:rPr>
      <w:color w:val="605E5C"/>
      <w:shd w:val="clear" w:color="auto" w:fill="E1DFDD"/>
    </w:rPr>
  </w:style>
  <w:style w:type="paragraph" w:styleId="NormalWeb">
    <w:name w:val="Normal (Web)"/>
    <w:basedOn w:val="Normal"/>
    <w:uiPriority w:val="99"/>
    <w:semiHidden/>
    <w:unhideWhenUsed/>
    <w:rsid w:val="00240524"/>
    <w:pPr>
      <w:spacing w:before="100" w:beforeAutospacing="1" w:after="100" w:afterAutospacing="1" w:line="240" w:lineRule="auto"/>
    </w:pPr>
    <w:rPr>
      <w:rFonts w:ascii="Times New Roman" w:eastAsia="Times New Roman" w:hAnsi="Times New Roman" w:cs="Times New Roman"/>
      <w:kern w:val="0"/>
      <w:sz w:val="24"/>
      <w:szCs w:val="24"/>
      <w:lang w:eastAsia="en-IN"/>
      <w14:ligatures w14:val="none"/>
    </w:rPr>
  </w:style>
  <w:style w:type="character" w:customStyle="1" w:styleId="gscittxt">
    <w:name w:val="gs_cit_txt"/>
    <w:basedOn w:val="DefaultParagraphFont"/>
    <w:rsid w:val="00E6450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bing.com/ck/a?!&amp;&amp;p=31f7ca1cf35b041e845ce08d15af896a65aeeb834b177ef93375e38808994249JmltdHM9MTc1NTk5MzYwMA&amp;ptn=3&amp;ver=2&amp;hsh=4&amp;fclid=2c0af37e-874d-6d82-2a60-e6cc86846cee&amp;u=a1aHR0cHM6Ly93d3cuc2xpZGVzaGFyZS5uZXQvc2xpZGVzaG93L2JhbHNhbWlxLXBwdC1ieS1jaGFuZGVlcC8yMzQzNDM2NTQ&amp;ntb=1" TargetMode="External"/><Relationship Id="rId18" Type="http://schemas.openxmlformats.org/officeDocument/2006/relationships/hyperlink" Target="https://www" TargetMode="External"/><Relationship Id="rId26" Type="http://schemas.openxmlformats.org/officeDocument/2006/relationships/hyperlink" Target="https://www.projectmanager.com/templates/change-impact-assessment" TargetMode="External"/><Relationship Id="rId3" Type="http://schemas.openxmlformats.org/officeDocument/2006/relationships/settings" Target="settings.xml"/><Relationship Id="rId21" Type="http://schemas.openxmlformats.org/officeDocument/2006/relationships/hyperlink" Target="https://www.bing.com/ck/a?!&amp;&amp;p=54dedbd0fd4d78d9c626b05a777b0db8eb5201c8c3714ef5b1070721e9ef9f65JmltdHM9MTc1NzI4OTYwMA&amp;ptn=3&amp;ver=2&amp;hsh=4&amp;fclid=2c0af37e-874d-6d82-2a60-e6cc86846cee&amp;psq=what+is+a+change+request+in+project+management&amp;u=a1aHR0cHM6Ly9tb25kYXkuY29tL2Jsb2cvcHJvamVjdC1tYW5hZ2VtZW50L2NoYW5nZS1yZXF1ZXN0Lw&amp;ntb=1" TargetMode="External"/><Relationship Id="rId34" Type="http://schemas.openxmlformats.org/officeDocument/2006/relationships/hyperlink" Target="https://www.projectmanager.com/blog/project-financial-management" TargetMode="External"/><Relationship Id="rId7" Type="http://schemas.openxmlformats.org/officeDocument/2006/relationships/image" Target="media/image1.png"/><Relationship Id="rId12" Type="http://schemas.openxmlformats.org/officeDocument/2006/relationships/hyperlink" Target="https://www.bing.com/ck/a?!&amp;&amp;p=ca323b4500ae53ddba14ee48987f64b5b684d35d314e295ffac309c3c4472399JmltdHM9MTc1NTk5MzYwMA&amp;ptn=3&amp;ver=2&amp;hsh=4&amp;fclid=2c0af37e-874d-6d82-2a60-e6cc86846cee&amp;u=a1aHR0cHM6Ly9lbi53aWtpcGVkaWEub3JnL3dpa2kvTWljcm9zb2Z0X1Zpc2lv&amp;ntb=1" TargetMode="External"/><Relationship Id="rId17" Type="http://schemas.openxmlformats.org/officeDocument/2006/relationships/hyperlink" Target="https://www" TargetMode="External"/><Relationship Id="rId25" Type="http://schemas.openxmlformats.org/officeDocument/2006/relationships/hyperlink" Target="https://www.projectmanager.com/templates/change-log-template" TargetMode="External"/><Relationship Id="rId33" Type="http://schemas.openxmlformats.org/officeDocument/2006/relationships/hyperlink" Target="https://www.projectmanager.com/blog/benefits-management" TargetMode="External"/><Relationship Id="rId2" Type="http://schemas.openxmlformats.org/officeDocument/2006/relationships/styles" Target="styles.xml"/><Relationship Id="rId16" Type="http://schemas.openxmlformats.org/officeDocument/2006/relationships/hyperlink" Target="https://www" TargetMode="External"/><Relationship Id="rId20" Type="http://schemas.openxmlformats.org/officeDocument/2006/relationships/oleObject" Target="embeddings/oleObject1.bin"/><Relationship Id="rId29" Type="http://schemas.openxmlformats.org/officeDocument/2006/relationships/hyperlink" Target="https://www.projectmanager.com/blog/post-implementation-review" TargetMode="External"/><Relationship Id="rId1" Type="http://schemas.openxmlformats.org/officeDocument/2006/relationships/numbering" Target="numbering.xml"/><Relationship Id="rId6" Type="http://schemas.openxmlformats.org/officeDocument/2006/relationships/hyperlink" Target="https://www.geeksforgeeks.org/software-engineering/what-is-a-prototype-and-how-to-create-it/" TargetMode="External"/><Relationship Id="rId11" Type="http://schemas.openxmlformats.org/officeDocument/2006/relationships/image" Target="media/image5.png"/><Relationship Id="rId24" Type="http://schemas.openxmlformats.org/officeDocument/2006/relationships/hyperlink" Target="https://www.projectmanager.com/blog/project-management-communication-plan" TargetMode="External"/><Relationship Id="rId32" Type="http://schemas.openxmlformats.org/officeDocument/2006/relationships/hyperlink" Target="https://www.projectmanager.com/blog/lessons-learned-project-management" TargetMode="External"/><Relationship Id="rId5" Type="http://schemas.openxmlformats.org/officeDocument/2006/relationships/hyperlink" Target="https://www.geeksforgeeks.org/websites-apps/wireframing/" TargetMode="External"/><Relationship Id="rId15" Type="http://schemas.openxmlformats.org/officeDocument/2006/relationships/hyperlink" Target="mailto:abc@gmail.com" TargetMode="External"/><Relationship Id="rId23" Type="http://schemas.openxmlformats.org/officeDocument/2006/relationships/hyperlink" Target="https://www.projectmanager.com/blog/change-control-board-roles-responsibilities-processes" TargetMode="External"/><Relationship Id="rId28" Type="http://schemas.openxmlformats.org/officeDocument/2006/relationships/hyperlink" Target="https://www.projectmanager.com/blog/a-quick-guide-to-change-orders" TargetMode="External"/><Relationship Id="rId36"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6.emf"/><Relationship Id="rId31" Type="http://schemas.openxmlformats.org/officeDocument/2006/relationships/hyperlink" Target="https://www.bing.com/ck/a?!&amp;&amp;p=89dffa46dbac21655dfc0f4cc522fc832c4b61c5397a96f8b0fd851e14b692f2JmltdHM9MTc1NTk5MzYwMA&amp;ptn=3&amp;ver=2&amp;hsh=4&amp;fclid=2c0af37e-874d-6d82-2a60-e6cc86846cee&amp;u=a1aHR0cHM6Ly9mYXN0ZXJjYXBpdGFsLmNvbS9jb250ZW50L01hbi1Ib3Vycy0tTWFuLUhvdXJzLU1lYXN1cmVtZW50LS1UaGUtSHVtYW4tRWxlbWVudC1vZi1Cb3R0b20tVXAtRXN0aW1hdGluZy5odG1s&amp;ntb=1" TargetMode="Externa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https://www.geeksforgeeks.org/software-testing/test-case/" TargetMode="External"/><Relationship Id="rId22" Type="http://schemas.openxmlformats.org/officeDocument/2006/relationships/hyperlink" Target="https://www.projectmanager.com/guides/project-planning" TargetMode="External"/><Relationship Id="rId27" Type="http://schemas.openxmlformats.org/officeDocument/2006/relationships/hyperlink" Target="https://www.projectmanager.com/blog/change-management-process" TargetMode="External"/><Relationship Id="rId30" Type="http://schemas.openxmlformats.org/officeDocument/2006/relationships/hyperlink" Target="https://www.bing.com/ck/a?!&amp;&amp;p=e913688053b1d5d9e4be2c28db874fd5936412386feb4d5b57d1e87065dc27a9JmltdHM9MTc1Njc3MTIwMA&amp;ptn=3&amp;ver=2&amp;hsh=4&amp;fclid=2c0af37e-874d-6d82-2a60-e6cc86846cee&amp;psq=Difference+between+change+request+and+enhancement&amp;u=a1aHR0cHM6Ly93d3cuc2VydmljZW5vdy5jb20vY29tbXVuaXR5L3NwbS1mb3J1bS9kZW1hbmQtd2hhdC1pcy10aGUtZGlmZmVyZW5jZS1iZXR3ZWVuLWFuLWVuaGFuY2VtZW50LWNoYW5nZS1vci9tLXAvMTAwOTY5NQ&amp;ntb=1" TargetMode="External"/><Relationship Id="rId35" Type="http://schemas.openxmlformats.org/officeDocument/2006/relationships/fontTable" Target="fontTable.xml"/><Relationship Id="rId8"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145</TotalTime>
  <Pages>27</Pages>
  <Words>8372</Words>
  <Characters>47723</Characters>
  <Application>Microsoft Office Word</Application>
  <DocSecurity>0</DocSecurity>
  <Lines>397</Lines>
  <Paragraphs>1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9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vika Salvi</dc:creator>
  <cp:keywords/>
  <dc:description/>
  <cp:lastModifiedBy>Devika Salvi</cp:lastModifiedBy>
  <cp:revision>955</cp:revision>
  <dcterms:created xsi:type="dcterms:W3CDTF">2025-08-20T17:38:00Z</dcterms:created>
  <dcterms:modified xsi:type="dcterms:W3CDTF">2025-09-10T05:53:00Z</dcterms:modified>
</cp:coreProperties>
</file>